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2CFA14" w14:textId="77777777" w:rsidR="004D3AFD" w:rsidRPr="007216CB" w:rsidRDefault="00A00616">
      <w:pPr>
        <w:pStyle w:val="a3"/>
        <w:rPr>
          <w:noProof/>
          <w:sz w:val="36"/>
        </w:rPr>
      </w:pPr>
      <w:r w:rsidRPr="005F6378">
        <w:rPr>
          <w:noProof/>
          <w:sz w:val="36"/>
        </w:rPr>
        <w:t>62</w:t>
      </w:r>
      <w:r w:rsidR="003B5DBB" w:rsidRPr="005F6378">
        <w:rPr>
          <w:noProof/>
          <w:sz w:val="36"/>
        </w:rPr>
        <w:t>6</w:t>
      </w:r>
      <w:r w:rsidR="007216CB">
        <w:rPr>
          <w:noProof/>
          <w:sz w:val="36"/>
          <w:lang w:val="en-US"/>
        </w:rPr>
        <w:t>3</w:t>
      </w:r>
      <w:r w:rsidR="004D3AFD" w:rsidRPr="005F6378">
        <w:rPr>
          <w:noProof/>
          <w:sz w:val="36"/>
        </w:rPr>
        <w:t xml:space="preserve">. </w:t>
      </w:r>
      <w:r w:rsidR="007216CB" w:rsidRPr="007216CB">
        <w:rPr>
          <w:noProof/>
          <w:sz w:val="36"/>
        </w:rPr>
        <w:t>Башня карликов</w:t>
      </w:r>
    </w:p>
    <w:p w14:paraId="0082A20B" w14:textId="77777777" w:rsidR="004D3AFD" w:rsidRPr="006A2908" w:rsidRDefault="004D3AFD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2E8F2C21" w14:textId="77777777" w:rsidR="00695CBD" w:rsidRPr="00695CBD" w:rsidRDefault="00695CBD" w:rsidP="00695CBD">
      <w:pPr>
        <w:ind w:firstLine="567"/>
        <w:jc w:val="both"/>
        <w:rPr>
          <w:noProof/>
          <w:sz w:val="28"/>
          <w:szCs w:val="28"/>
          <w:lang w:eastAsia="en-US"/>
        </w:rPr>
      </w:pPr>
      <w:r w:rsidRPr="00695CBD">
        <w:rPr>
          <w:noProof/>
          <w:sz w:val="28"/>
          <w:szCs w:val="28"/>
          <w:lang w:eastAsia="en-US"/>
        </w:rPr>
        <w:t xml:space="preserve">Маленький Вася играет в игру </w:t>
      </w:r>
      <w:r>
        <w:rPr>
          <w:noProof/>
          <w:sz w:val="28"/>
          <w:szCs w:val="28"/>
          <w:lang w:val="en-US" w:eastAsia="en-US"/>
        </w:rPr>
        <w:t>“</w:t>
      </w:r>
      <w:r w:rsidRPr="00695CBD">
        <w:rPr>
          <w:noProof/>
          <w:sz w:val="28"/>
          <w:szCs w:val="28"/>
          <w:lang w:eastAsia="en-US"/>
        </w:rPr>
        <w:t>Башня карликов</w:t>
      </w:r>
      <w:r>
        <w:rPr>
          <w:noProof/>
          <w:sz w:val="28"/>
          <w:szCs w:val="28"/>
          <w:lang w:val="en-US" w:eastAsia="en-US"/>
        </w:rPr>
        <w:t>”</w:t>
      </w:r>
      <w:r w:rsidRPr="00695CBD">
        <w:rPr>
          <w:noProof/>
          <w:sz w:val="28"/>
          <w:szCs w:val="28"/>
          <w:lang w:eastAsia="en-US"/>
        </w:rPr>
        <w:t>. В этой игре имеется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6A2908">
        <w:rPr>
          <w:i/>
          <w:noProof/>
          <w:sz w:val="28"/>
          <w:szCs w:val="28"/>
          <w:lang w:eastAsia="en-US"/>
        </w:rPr>
        <w:t>n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695CBD">
        <w:rPr>
          <w:noProof/>
          <w:sz w:val="28"/>
          <w:szCs w:val="28"/>
          <w:lang w:eastAsia="en-US"/>
        </w:rPr>
        <w:t>различных предметов, которые можно надеть на персонажа</w:t>
      </w:r>
      <w:r>
        <w:rPr>
          <w:noProof/>
          <w:sz w:val="28"/>
          <w:szCs w:val="28"/>
          <w:lang w:val="en-US" w:eastAsia="en-US"/>
        </w:rPr>
        <w:t xml:space="preserve"> – </w:t>
      </w:r>
      <w:r w:rsidRPr="00695CBD">
        <w:rPr>
          <w:noProof/>
          <w:sz w:val="28"/>
          <w:szCs w:val="28"/>
          <w:lang w:eastAsia="en-US"/>
        </w:rPr>
        <w:t>карлика. Все предметы пронумерованы от</w:t>
      </w:r>
      <w:r>
        <w:rPr>
          <w:noProof/>
          <w:sz w:val="28"/>
          <w:szCs w:val="28"/>
          <w:lang w:val="en-US" w:eastAsia="en-US"/>
        </w:rPr>
        <w:t xml:space="preserve"> 1 </w:t>
      </w:r>
      <w:r w:rsidRPr="00695CBD">
        <w:rPr>
          <w:noProof/>
          <w:sz w:val="28"/>
          <w:szCs w:val="28"/>
          <w:lang w:eastAsia="en-US"/>
        </w:rPr>
        <w:t>до</w:t>
      </w:r>
      <w:r>
        <w:rPr>
          <w:noProof/>
          <w:sz w:val="28"/>
          <w:szCs w:val="28"/>
          <w:lang w:val="en-US" w:eastAsia="en-US"/>
        </w:rPr>
        <w:t xml:space="preserve"> </w:t>
      </w:r>
      <w:r w:rsidRPr="00695CBD">
        <w:rPr>
          <w:i/>
          <w:iCs/>
          <w:noProof/>
          <w:sz w:val="28"/>
          <w:szCs w:val="28"/>
          <w:lang w:val="en-US" w:eastAsia="en-US"/>
        </w:rPr>
        <w:t>n</w:t>
      </w:r>
      <w:r w:rsidRPr="00695CBD">
        <w:rPr>
          <w:noProof/>
          <w:sz w:val="28"/>
          <w:szCs w:val="28"/>
          <w:lang w:eastAsia="en-US"/>
        </w:rPr>
        <w:t>. Вася хочет получить предмет под номером</w:t>
      </w:r>
      <w:r>
        <w:rPr>
          <w:noProof/>
          <w:sz w:val="28"/>
          <w:szCs w:val="28"/>
          <w:lang w:val="en-US" w:eastAsia="en-US"/>
        </w:rPr>
        <w:t xml:space="preserve"> 1</w:t>
      </w:r>
      <w:r w:rsidRPr="00695CBD">
        <w:rPr>
          <w:noProof/>
          <w:sz w:val="28"/>
          <w:szCs w:val="28"/>
          <w:lang w:eastAsia="en-US"/>
        </w:rPr>
        <w:t>.</w:t>
      </w:r>
    </w:p>
    <w:p w14:paraId="459CC74E" w14:textId="77777777" w:rsidR="00695CBD" w:rsidRPr="00695CBD" w:rsidRDefault="00695CBD" w:rsidP="00695CBD">
      <w:pPr>
        <w:ind w:firstLine="567"/>
        <w:jc w:val="both"/>
        <w:rPr>
          <w:noProof/>
          <w:sz w:val="28"/>
          <w:szCs w:val="28"/>
          <w:lang w:eastAsia="en-US"/>
        </w:rPr>
      </w:pPr>
      <w:r w:rsidRPr="00695CBD">
        <w:rPr>
          <w:noProof/>
          <w:sz w:val="28"/>
          <w:szCs w:val="28"/>
          <w:lang w:eastAsia="en-US"/>
        </w:rPr>
        <w:t>Существует два способа получения предметов:</w:t>
      </w:r>
    </w:p>
    <w:p w14:paraId="2A96CE19" w14:textId="77777777" w:rsidR="007216CB" w:rsidRPr="006A2908" w:rsidRDefault="00695CBD" w:rsidP="007216CB">
      <w:pPr>
        <w:numPr>
          <w:ilvl w:val="0"/>
          <w:numId w:val="2"/>
        </w:numPr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К</w:t>
      </w:r>
      <w:r w:rsidR="007216CB" w:rsidRPr="006A2908">
        <w:rPr>
          <w:noProof/>
          <w:sz w:val="28"/>
          <w:szCs w:val="28"/>
          <w:lang w:eastAsia="en-US"/>
        </w:rPr>
        <w:t>упить предмет</w:t>
      </w:r>
      <w:r>
        <w:rPr>
          <w:noProof/>
          <w:sz w:val="28"/>
          <w:szCs w:val="28"/>
          <w:lang w:eastAsia="en-US"/>
        </w:rPr>
        <w:t>:</w:t>
      </w:r>
      <w:r w:rsidR="007216CB" w:rsidRPr="006A2908">
        <w:rPr>
          <w:noProof/>
          <w:sz w:val="28"/>
          <w:szCs w:val="28"/>
          <w:lang w:eastAsia="en-US"/>
        </w:rPr>
        <w:t xml:space="preserve"> </w:t>
      </w:r>
      <w:r w:rsidR="007216CB" w:rsidRPr="006A2908">
        <w:rPr>
          <w:i/>
          <w:noProof/>
          <w:sz w:val="28"/>
          <w:szCs w:val="28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-ый предмет стоит </w:t>
      </w:r>
      <w:r w:rsidR="007216CB" w:rsidRPr="006A2908">
        <w:rPr>
          <w:i/>
          <w:noProof/>
          <w:sz w:val="28"/>
          <w:szCs w:val="28"/>
          <w:lang w:eastAsia="en-US"/>
        </w:rPr>
        <w:t>c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денег.</w:t>
      </w:r>
    </w:p>
    <w:p w14:paraId="766D4D46" w14:textId="77777777" w:rsidR="00695CBD" w:rsidRPr="00695CBD" w:rsidRDefault="00695CBD" w:rsidP="00695CBD">
      <w:pPr>
        <w:pStyle w:val="ecm-paragraph"/>
        <w:numPr>
          <w:ilvl w:val="0"/>
          <w:numId w:val="2"/>
        </w:numPr>
        <w:shd w:val="clear" w:color="auto" w:fill="F7FAFA"/>
        <w:spacing w:before="0" w:beforeAutospacing="0" w:after="0" w:afterAutospacing="0"/>
        <w:rPr>
          <w:spacing w:val="8"/>
          <w:sz w:val="28"/>
          <w:szCs w:val="28"/>
        </w:rPr>
      </w:pPr>
      <w:r w:rsidRPr="00695CBD">
        <w:rPr>
          <w:rStyle w:val="ecm-span"/>
          <w:spacing w:val="8"/>
          <w:sz w:val="28"/>
          <w:szCs w:val="28"/>
        </w:rPr>
        <w:t>Сконструировать предмет: в игре доступно</w:t>
      </w:r>
      <w:r>
        <w:rPr>
          <w:rStyle w:val="ecm-span"/>
          <w:spacing w:val="8"/>
          <w:sz w:val="28"/>
          <w:szCs w:val="28"/>
        </w:rPr>
        <w:t xml:space="preserve"> </w:t>
      </w:r>
      <w:r w:rsidRPr="006A2908">
        <w:rPr>
          <w:i/>
          <w:noProof/>
          <w:sz w:val="28"/>
          <w:szCs w:val="28"/>
          <w:lang w:eastAsia="en-US"/>
        </w:rPr>
        <w:t>m</w:t>
      </w:r>
      <w:r>
        <w:rPr>
          <w:rStyle w:val="ecm-span"/>
          <w:spacing w:val="8"/>
          <w:sz w:val="28"/>
          <w:szCs w:val="28"/>
        </w:rPr>
        <w:t xml:space="preserve"> </w:t>
      </w:r>
      <w:r w:rsidRPr="00695CBD">
        <w:rPr>
          <w:rStyle w:val="ecm-span"/>
          <w:spacing w:val="8"/>
          <w:sz w:val="28"/>
          <w:szCs w:val="28"/>
        </w:rPr>
        <w:t>различных рецептов. Чтобы сконструировать новый предмет, нужно отдать два других разных предмета</w:t>
      </w:r>
      <w:r>
        <w:rPr>
          <w:rStyle w:val="ecm-span"/>
          <w:spacing w:val="8"/>
          <w:sz w:val="28"/>
          <w:szCs w:val="28"/>
        </w:rPr>
        <w:t>.</w:t>
      </w:r>
    </w:p>
    <w:p w14:paraId="5A3A7F79" w14:textId="77777777" w:rsidR="003B5DBB" w:rsidRPr="006A2908" w:rsidRDefault="00695CBD" w:rsidP="00695CBD">
      <w:pPr>
        <w:ind w:firstLine="567"/>
        <w:jc w:val="both"/>
        <w:rPr>
          <w:noProof/>
          <w:sz w:val="28"/>
          <w:szCs w:val="28"/>
          <w:lang w:eastAsia="en-US"/>
        </w:rPr>
      </w:pPr>
      <w:r w:rsidRPr="00695CBD">
        <w:rPr>
          <w:noProof/>
          <w:sz w:val="28"/>
          <w:szCs w:val="28"/>
          <w:lang w:eastAsia="en-US"/>
        </w:rPr>
        <w:t>Помогите Васе потратить как можно меньше денег, чтобы получить предмет номер</w:t>
      </w:r>
      <w:r w:rsidR="007216CB" w:rsidRPr="006A2908">
        <w:rPr>
          <w:noProof/>
          <w:sz w:val="28"/>
          <w:szCs w:val="28"/>
          <w:lang w:eastAsia="en-US"/>
        </w:rPr>
        <w:t xml:space="preserve"> 1.</w:t>
      </w:r>
    </w:p>
    <w:p w14:paraId="11392757" w14:textId="77777777" w:rsidR="007216CB" w:rsidRPr="006A2908" w:rsidRDefault="007216CB" w:rsidP="007216CB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58A6FB09" w14:textId="77777777" w:rsidR="007216CB" w:rsidRPr="006A2908" w:rsidRDefault="004D3AFD" w:rsidP="007216CB">
      <w:pPr>
        <w:ind w:firstLine="567"/>
        <w:jc w:val="both"/>
        <w:rPr>
          <w:noProof/>
          <w:sz w:val="28"/>
          <w:szCs w:val="28"/>
          <w:lang w:eastAsia="en-US"/>
        </w:rPr>
      </w:pPr>
      <w:r w:rsidRPr="006A2908">
        <w:rPr>
          <w:b/>
          <w:bCs/>
          <w:noProof/>
          <w:sz w:val="28"/>
          <w:szCs w:val="28"/>
        </w:rPr>
        <w:t>Вход.</w:t>
      </w:r>
      <w:r w:rsidR="00A647A8" w:rsidRPr="006A2908">
        <w:rPr>
          <w:noProof/>
          <w:sz w:val="28"/>
          <w:szCs w:val="28"/>
          <w:lang w:eastAsia="en-US"/>
        </w:rPr>
        <w:t xml:space="preserve"> </w:t>
      </w:r>
      <w:r w:rsidR="007216CB" w:rsidRPr="006A2908">
        <w:rPr>
          <w:noProof/>
          <w:sz w:val="28"/>
          <w:szCs w:val="28"/>
          <w:lang w:eastAsia="en-US"/>
        </w:rPr>
        <w:t xml:space="preserve">Первая строка содержит два числа </w:t>
      </w:r>
      <w:r w:rsidR="007216CB" w:rsidRPr="006A2908">
        <w:rPr>
          <w:i/>
          <w:noProof/>
          <w:sz w:val="28"/>
          <w:szCs w:val="28"/>
          <w:lang w:eastAsia="en-US"/>
        </w:rPr>
        <w:t>n</w:t>
      </w:r>
      <w:r w:rsidR="007216CB" w:rsidRPr="006A2908">
        <w:rPr>
          <w:noProof/>
          <w:sz w:val="28"/>
          <w:szCs w:val="28"/>
          <w:lang w:eastAsia="en-US"/>
        </w:rPr>
        <w:t xml:space="preserve"> и </w:t>
      </w:r>
      <w:r w:rsidR="007216CB" w:rsidRPr="006A2908">
        <w:rPr>
          <w:i/>
          <w:noProof/>
          <w:sz w:val="28"/>
          <w:szCs w:val="28"/>
          <w:lang w:eastAsia="en-US"/>
        </w:rPr>
        <w:t>m</w:t>
      </w:r>
      <w:r w:rsidR="007216CB" w:rsidRPr="006A2908">
        <w:rPr>
          <w:noProof/>
          <w:sz w:val="28"/>
          <w:szCs w:val="28"/>
          <w:lang w:eastAsia="en-US"/>
        </w:rPr>
        <w:t xml:space="preserve"> (1 ≤ </w:t>
      </w:r>
      <w:r w:rsidR="007216CB" w:rsidRPr="006A2908">
        <w:rPr>
          <w:i/>
          <w:noProof/>
          <w:sz w:val="28"/>
          <w:szCs w:val="28"/>
          <w:lang w:eastAsia="en-US"/>
        </w:rPr>
        <w:t>n</w:t>
      </w:r>
      <w:r w:rsidR="007216CB" w:rsidRPr="006A2908">
        <w:rPr>
          <w:noProof/>
          <w:sz w:val="28"/>
          <w:szCs w:val="28"/>
          <w:lang w:eastAsia="en-US"/>
        </w:rPr>
        <w:t xml:space="preserve"> ≤ 10</w:t>
      </w:r>
      <w:r w:rsidR="00695CBD" w:rsidRPr="00695CBD">
        <w:rPr>
          <w:noProof/>
          <w:sz w:val="28"/>
          <w:szCs w:val="28"/>
          <w:vertAlign w:val="superscript"/>
          <w:lang w:eastAsia="en-US"/>
        </w:rPr>
        <w:t>4</w:t>
      </w:r>
      <w:r w:rsidR="007216CB" w:rsidRPr="006A2908">
        <w:rPr>
          <w:noProof/>
          <w:sz w:val="28"/>
          <w:szCs w:val="28"/>
          <w:lang w:eastAsia="en-US"/>
        </w:rPr>
        <w:t xml:space="preserve">, 0 ≤ </w:t>
      </w:r>
      <w:r w:rsidR="007216CB" w:rsidRPr="006A2908">
        <w:rPr>
          <w:i/>
          <w:noProof/>
          <w:sz w:val="28"/>
          <w:szCs w:val="28"/>
          <w:lang w:eastAsia="en-US"/>
        </w:rPr>
        <w:t>m</w:t>
      </w:r>
      <w:r w:rsidR="007216CB" w:rsidRPr="006A2908">
        <w:rPr>
          <w:noProof/>
          <w:sz w:val="28"/>
          <w:szCs w:val="28"/>
          <w:lang w:eastAsia="en-US"/>
        </w:rPr>
        <w:t xml:space="preserve"> ≤ 10</w:t>
      </w:r>
      <w:r w:rsidR="00695CBD" w:rsidRPr="00695CBD">
        <w:rPr>
          <w:noProof/>
          <w:sz w:val="28"/>
          <w:szCs w:val="28"/>
          <w:vertAlign w:val="superscript"/>
          <w:lang w:eastAsia="en-US"/>
        </w:rPr>
        <w:t>5</w:t>
      </w:r>
      <w:r w:rsidR="007216CB" w:rsidRPr="006A2908">
        <w:rPr>
          <w:noProof/>
          <w:sz w:val="28"/>
          <w:szCs w:val="28"/>
          <w:lang w:eastAsia="en-US"/>
        </w:rPr>
        <w:t>) – количество</w:t>
      </w:r>
      <w:r w:rsidR="007216CB" w:rsidRPr="006A2908">
        <w:rPr>
          <w:noProof/>
          <w:sz w:val="28"/>
          <w:szCs w:val="28"/>
          <w:lang w:val="en-US" w:eastAsia="en-US"/>
        </w:rPr>
        <w:t xml:space="preserve"> </w:t>
      </w:r>
      <w:r w:rsidR="007216CB" w:rsidRPr="006A2908">
        <w:rPr>
          <w:noProof/>
          <w:sz w:val="28"/>
          <w:szCs w:val="28"/>
          <w:lang w:eastAsia="en-US"/>
        </w:rPr>
        <w:t xml:space="preserve">различных предметов и число </w:t>
      </w:r>
      <w:r w:rsidR="00695CBD" w:rsidRPr="00695CBD">
        <w:rPr>
          <w:noProof/>
          <w:sz w:val="28"/>
          <w:szCs w:val="28"/>
          <w:lang w:eastAsia="en-US"/>
        </w:rPr>
        <w:t>рецептов конструирования</w:t>
      </w:r>
      <w:r w:rsidR="007216CB" w:rsidRPr="006A2908">
        <w:rPr>
          <w:noProof/>
          <w:sz w:val="28"/>
          <w:szCs w:val="28"/>
          <w:lang w:eastAsia="en-US"/>
        </w:rPr>
        <w:t>.</w:t>
      </w:r>
    </w:p>
    <w:p w14:paraId="18F97E96" w14:textId="77777777" w:rsidR="007216CB" w:rsidRPr="006A2908" w:rsidRDefault="007216CB" w:rsidP="007216CB">
      <w:pPr>
        <w:ind w:firstLine="567"/>
        <w:jc w:val="both"/>
        <w:rPr>
          <w:noProof/>
          <w:sz w:val="28"/>
          <w:szCs w:val="28"/>
          <w:lang w:eastAsia="en-US"/>
        </w:rPr>
      </w:pPr>
      <w:r w:rsidRPr="006A2908">
        <w:rPr>
          <w:noProof/>
          <w:sz w:val="28"/>
          <w:szCs w:val="28"/>
          <w:lang w:eastAsia="en-US"/>
        </w:rPr>
        <w:t xml:space="preserve">Вторая строка содержит </w:t>
      </w:r>
      <w:r w:rsidRPr="006A2908">
        <w:rPr>
          <w:i/>
          <w:noProof/>
          <w:sz w:val="28"/>
          <w:szCs w:val="28"/>
          <w:lang w:eastAsia="en-US"/>
        </w:rPr>
        <w:t>n</w:t>
      </w:r>
      <w:r w:rsidRPr="006A2908">
        <w:rPr>
          <w:noProof/>
          <w:sz w:val="28"/>
          <w:szCs w:val="28"/>
          <w:lang w:eastAsia="en-US"/>
        </w:rPr>
        <w:t xml:space="preserve"> целых чисел </w:t>
      </w:r>
      <w:r w:rsidRPr="006A2908">
        <w:rPr>
          <w:i/>
          <w:noProof/>
          <w:sz w:val="28"/>
          <w:szCs w:val="28"/>
          <w:lang w:eastAsia="en-US"/>
        </w:rPr>
        <w:t>c</w:t>
      </w:r>
      <w:r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Pr="006A2908">
        <w:rPr>
          <w:noProof/>
          <w:sz w:val="28"/>
          <w:szCs w:val="28"/>
          <w:lang w:eastAsia="en-US"/>
        </w:rPr>
        <w:t xml:space="preserve"> (0 ≤ </w:t>
      </w:r>
      <w:r w:rsidRPr="006A2908">
        <w:rPr>
          <w:i/>
          <w:noProof/>
          <w:sz w:val="28"/>
          <w:szCs w:val="28"/>
          <w:lang w:eastAsia="en-US"/>
        </w:rPr>
        <w:t>c</w:t>
      </w:r>
      <w:r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Pr="006A2908">
        <w:rPr>
          <w:noProof/>
          <w:sz w:val="28"/>
          <w:szCs w:val="28"/>
          <w:lang w:eastAsia="en-US"/>
        </w:rPr>
        <w:t xml:space="preserve"> ≤ 10</w:t>
      </w:r>
      <w:r w:rsidRPr="006A2908">
        <w:rPr>
          <w:noProof/>
          <w:sz w:val="28"/>
          <w:szCs w:val="28"/>
          <w:vertAlign w:val="superscript"/>
          <w:lang w:eastAsia="en-US"/>
        </w:rPr>
        <w:t>9</w:t>
      </w:r>
      <w:r w:rsidRPr="006A2908">
        <w:rPr>
          <w:noProof/>
          <w:sz w:val="28"/>
          <w:szCs w:val="28"/>
          <w:lang w:eastAsia="en-US"/>
        </w:rPr>
        <w:t>) – стоимости</w:t>
      </w:r>
      <w:r w:rsidRPr="006A2908">
        <w:rPr>
          <w:noProof/>
          <w:sz w:val="28"/>
          <w:szCs w:val="28"/>
          <w:lang w:val="en-US" w:eastAsia="en-US"/>
        </w:rPr>
        <w:t xml:space="preserve"> </w:t>
      </w:r>
      <w:r w:rsidRPr="006A2908">
        <w:rPr>
          <w:noProof/>
          <w:sz w:val="28"/>
          <w:szCs w:val="28"/>
          <w:lang w:eastAsia="en-US"/>
        </w:rPr>
        <w:t>предметов.</w:t>
      </w:r>
    </w:p>
    <w:p w14:paraId="3679ECB3" w14:textId="77777777" w:rsidR="00A00616" w:rsidRPr="006A2908" w:rsidRDefault="00695CBD" w:rsidP="007216CB">
      <w:pPr>
        <w:ind w:firstLine="567"/>
        <w:jc w:val="both"/>
        <w:rPr>
          <w:noProof/>
          <w:sz w:val="28"/>
          <w:szCs w:val="28"/>
          <w:lang w:eastAsia="en-US"/>
        </w:rPr>
      </w:pPr>
      <w:r w:rsidRPr="00695CBD">
        <w:rPr>
          <w:noProof/>
          <w:sz w:val="28"/>
          <w:szCs w:val="28"/>
          <w:lang w:eastAsia="en-US"/>
        </w:rPr>
        <w:t>Каждая из следующих</w:t>
      </w:r>
      <w:r>
        <w:rPr>
          <w:noProof/>
          <w:sz w:val="28"/>
          <w:szCs w:val="28"/>
          <w:lang w:eastAsia="en-US"/>
        </w:rPr>
        <w:t xml:space="preserve"> </w:t>
      </w:r>
      <w:r w:rsidRPr="006A2908">
        <w:rPr>
          <w:i/>
          <w:noProof/>
          <w:sz w:val="28"/>
          <w:szCs w:val="28"/>
          <w:lang w:eastAsia="en-US"/>
        </w:rPr>
        <w:t>m</w:t>
      </w:r>
      <w:r>
        <w:rPr>
          <w:noProof/>
          <w:sz w:val="28"/>
          <w:szCs w:val="28"/>
          <w:lang w:eastAsia="en-US"/>
        </w:rPr>
        <w:t xml:space="preserve"> </w:t>
      </w:r>
      <w:r w:rsidRPr="00695CBD">
        <w:rPr>
          <w:noProof/>
          <w:sz w:val="28"/>
          <w:szCs w:val="28"/>
          <w:lang w:eastAsia="en-US"/>
        </w:rPr>
        <w:t>строк описывает один рецепт. В каждой строке записаны три различных целых числа </w:t>
      </w:r>
      <w:r w:rsidR="007216CB" w:rsidRPr="006A2908">
        <w:rPr>
          <w:i/>
          <w:noProof/>
          <w:sz w:val="28"/>
          <w:szCs w:val="28"/>
          <w:lang w:eastAsia="en-US"/>
        </w:rPr>
        <w:t>a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x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y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0703D7">
        <w:rPr>
          <w:noProof/>
          <w:sz w:val="28"/>
          <w:szCs w:val="28"/>
          <w:lang w:eastAsia="en-US"/>
        </w:rPr>
        <w:t>, где</w:t>
      </w:r>
      <w:r w:rsidR="007216CB" w:rsidRPr="006A2908">
        <w:rPr>
          <w:noProof/>
          <w:sz w:val="28"/>
          <w:szCs w:val="28"/>
          <w:lang w:eastAsia="en-US"/>
        </w:rPr>
        <w:t xml:space="preserve"> </w:t>
      </w:r>
      <w:r w:rsidR="007216CB" w:rsidRPr="006A2908">
        <w:rPr>
          <w:i/>
          <w:noProof/>
          <w:sz w:val="28"/>
          <w:szCs w:val="28"/>
          <w:lang w:eastAsia="en-US"/>
        </w:rPr>
        <w:t>a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val="en-US" w:eastAsia="en-US"/>
        </w:rPr>
        <w:t xml:space="preserve"> </w:t>
      </w:r>
      <w:r w:rsidRPr="006A2908">
        <w:rPr>
          <w:noProof/>
          <w:sz w:val="28"/>
          <w:szCs w:val="28"/>
          <w:lang w:eastAsia="en-US"/>
        </w:rPr>
        <w:t>–</w:t>
      </w:r>
      <w:r>
        <w:rPr>
          <w:noProof/>
          <w:sz w:val="28"/>
          <w:szCs w:val="28"/>
          <w:lang w:eastAsia="en-US"/>
        </w:rPr>
        <w:t xml:space="preserve"> </w:t>
      </w:r>
      <w:r w:rsidR="007216CB" w:rsidRPr="006A2908">
        <w:rPr>
          <w:noProof/>
          <w:sz w:val="28"/>
          <w:szCs w:val="28"/>
          <w:lang w:eastAsia="en-US"/>
        </w:rPr>
        <w:t xml:space="preserve">предмет, который можно сконструировать из </w:t>
      </w:r>
      <w:r w:rsidRPr="00695CBD">
        <w:rPr>
          <w:noProof/>
          <w:sz w:val="28"/>
          <w:szCs w:val="28"/>
          <w:lang w:eastAsia="en-US"/>
        </w:rPr>
        <w:t>предметов </w:t>
      </w:r>
      <w:r w:rsidR="007216CB" w:rsidRPr="006A2908">
        <w:rPr>
          <w:i/>
          <w:noProof/>
          <w:sz w:val="28"/>
          <w:szCs w:val="28"/>
          <w:lang w:eastAsia="en-US"/>
        </w:rPr>
        <w:t>x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и </w:t>
      </w:r>
      <w:r w:rsidR="007216CB" w:rsidRPr="006A2908">
        <w:rPr>
          <w:i/>
          <w:noProof/>
          <w:sz w:val="28"/>
          <w:szCs w:val="28"/>
          <w:lang w:eastAsia="en-US"/>
        </w:rPr>
        <w:t>y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(1 ≤ </w:t>
      </w:r>
      <w:r w:rsidR="007216CB" w:rsidRPr="006A2908">
        <w:rPr>
          <w:i/>
          <w:noProof/>
          <w:sz w:val="28"/>
          <w:szCs w:val="28"/>
          <w:lang w:eastAsia="en-US"/>
        </w:rPr>
        <w:t>a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x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y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≤ </w:t>
      </w:r>
      <w:r w:rsidR="007216CB" w:rsidRPr="006A2908">
        <w:rPr>
          <w:i/>
          <w:noProof/>
          <w:sz w:val="28"/>
          <w:szCs w:val="28"/>
          <w:lang w:eastAsia="en-US"/>
        </w:rPr>
        <w:t>n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a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≠ </w:t>
      </w:r>
      <w:r w:rsidR="007216CB" w:rsidRPr="006A2908">
        <w:rPr>
          <w:i/>
          <w:noProof/>
          <w:sz w:val="28"/>
          <w:szCs w:val="28"/>
          <w:lang w:eastAsia="en-US"/>
        </w:rPr>
        <w:t>x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x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≠ </w:t>
      </w:r>
      <w:r w:rsidR="007216CB" w:rsidRPr="006A2908">
        <w:rPr>
          <w:i/>
          <w:noProof/>
          <w:sz w:val="28"/>
          <w:szCs w:val="28"/>
          <w:lang w:eastAsia="en-US"/>
        </w:rPr>
        <w:t>y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, </w:t>
      </w:r>
      <w:r w:rsidR="007216CB" w:rsidRPr="006A2908">
        <w:rPr>
          <w:i/>
          <w:noProof/>
          <w:sz w:val="28"/>
          <w:szCs w:val="28"/>
          <w:lang w:eastAsia="en-US"/>
        </w:rPr>
        <w:t>y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 xml:space="preserve"> ≠ </w:t>
      </w:r>
      <w:r w:rsidR="007216CB" w:rsidRPr="006A2908">
        <w:rPr>
          <w:i/>
          <w:noProof/>
          <w:sz w:val="28"/>
          <w:szCs w:val="28"/>
          <w:lang w:eastAsia="en-US"/>
        </w:rPr>
        <w:t>a</w:t>
      </w:r>
      <w:r w:rsidR="007216CB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7216CB" w:rsidRPr="006A2908">
        <w:rPr>
          <w:noProof/>
          <w:sz w:val="28"/>
          <w:szCs w:val="28"/>
          <w:lang w:eastAsia="en-US"/>
        </w:rPr>
        <w:t>).</w:t>
      </w:r>
    </w:p>
    <w:p w14:paraId="7E7A6F4F" w14:textId="77777777" w:rsidR="003B5DBB" w:rsidRPr="006A2908" w:rsidRDefault="003B5DBB" w:rsidP="003B5DBB">
      <w:pPr>
        <w:ind w:firstLine="567"/>
        <w:jc w:val="both"/>
        <w:rPr>
          <w:noProof/>
          <w:sz w:val="28"/>
          <w:szCs w:val="28"/>
          <w:lang w:eastAsia="en-US"/>
        </w:rPr>
      </w:pPr>
    </w:p>
    <w:p w14:paraId="3A0D1333" w14:textId="77777777" w:rsidR="00695CBD" w:rsidRDefault="004D3AFD" w:rsidP="00AF377F">
      <w:pPr>
        <w:ind w:firstLine="567"/>
        <w:jc w:val="both"/>
        <w:rPr>
          <w:noProof/>
          <w:sz w:val="28"/>
          <w:szCs w:val="28"/>
          <w:lang w:val="en-US" w:eastAsia="en-US"/>
        </w:rPr>
      </w:pPr>
      <w:r w:rsidRPr="006A2908">
        <w:rPr>
          <w:b/>
          <w:bCs/>
          <w:noProof/>
          <w:sz w:val="28"/>
          <w:szCs w:val="28"/>
        </w:rPr>
        <w:t>Выход.</w:t>
      </w:r>
      <w:r w:rsidR="00A647A8" w:rsidRPr="006A2908">
        <w:rPr>
          <w:noProof/>
          <w:sz w:val="28"/>
          <w:szCs w:val="28"/>
          <w:lang w:eastAsia="en-US"/>
        </w:rPr>
        <w:t xml:space="preserve"> </w:t>
      </w:r>
      <w:r w:rsidR="00AF377F" w:rsidRPr="006A2908">
        <w:rPr>
          <w:noProof/>
          <w:sz w:val="28"/>
          <w:szCs w:val="28"/>
          <w:lang w:eastAsia="en-US"/>
        </w:rPr>
        <w:t xml:space="preserve"> </w:t>
      </w:r>
      <w:r w:rsidR="00695CBD" w:rsidRPr="00695CBD">
        <w:rPr>
          <w:noProof/>
          <w:sz w:val="28"/>
          <w:szCs w:val="28"/>
          <w:lang w:eastAsia="en-US"/>
        </w:rPr>
        <w:t xml:space="preserve">Выведите одно число </w:t>
      </w:r>
      <w:r w:rsidR="00695CBD" w:rsidRPr="006A2908">
        <w:rPr>
          <w:noProof/>
          <w:sz w:val="28"/>
          <w:szCs w:val="28"/>
          <w:lang w:eastAsia="en-US"/>
        </w:rPr>
        <w:t>–</w:t>
      </w:r>
      <w:r w:rsidR="00695CBD" w:rsidRPr="00695CBD">
        <w:rPr>
          <w:noProof/>
          <w:sz w:val="28"/>
          <w:szCs w:val="28"/>
          <w:lang w:eastAsia="en-US"/>
        </w:rPr>
        <w:t xml:space="preserve"> минимальное количество денег, которое необходимо потратить.</w:t>
      </w:r>
    </w:p>
    <w:p w14:paraId="22A65BC7" w14:textId="77777777" w:rsidR="006A2908" w:rsidRDefault="006A2908" w:rsidP="006A2908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A2908" w:rsidRPr="00E20497" w14:paraId="50F08C7B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31BA95F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b/>
                <w:noProof/>
                <w:sz w:val="28"/>
                <w:szCs w:val="28"/>
              </w:rPr>
              <w:t>Пример входа</w:t>
            </w:r>
            <w:r w:rsidRPr="00E20497">
              <w:rPr>
                <w:b/>
                <w:noProof/>
                <w:sz w:val="28"/>
                <w:szCs w:val="28"/>
                <w:lang w:val="en-US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73D97AD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b/>
                <w:noProof/>
                <w:sz w:val="28"/>
                <w:szCs w:val="28"/>
              </w:rPr>
              <w:t>Пример выхода</w:t>
            </w:r>
            <w:r w:rsidRPr="00E20497">
              <w:rPr>
                <w:b/>
                <w:noProof/>
                <w:sz w:val="28"/>
                <w:szCs w:val="28"/>
                <w:lang w:val="en-US"/>
              </w:rPr>
              <w:t xml:space="preserve"> 1</w:t>
            </w:r>
          </w:p>
        </w:tc>
      </w:tr>
      <w:tr w:rsidR="006A2908" w:rsidRPr="00E20497" w14:paraId="4D3E979B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74A3336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5 3</w:t>
            </w:r>
          </w:p>
          <w:p w14:paraId="349B6101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5 0 1 2 5</w:t>
            </w:r>
          </w:p>
          <w:p w14:paraId="47E53AA8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5 2 3</w:t>
            </w:r>
          </w:p>
          <w:p w14:paraId="400809F6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4 2 3</w:t>
            </w:r>
          </w:p>
          <w:p w14:paraId="0F72EE6C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1 4 5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73166B9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2</w:t>
            </w:r>
          </w:p>
        </w:tc>
      </w:tr>
      <w:tr w:rsidR="006A2908" w:rsidRPr="00E20497" w14:paraId="738C475C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54AEB53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632BD12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</w:p>
        </w:tc>
      </w:tr>
      <w:tr w:rsidR="006A2908" w:rsidRPr="00E20497" w14:paraId="4421FEE6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79A7CDF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b/>
                <w:noProof/>
                <w:sz w:val="28"/>
                <w:szCs w:val="28"/>
              </w:rPr>
              <w:t>Пример входа</w:t>
            </w:r>
            <w:r w:rsidRPr="00E20497">
              <w:rPr>
                <w:b/>
                <w:noProof/>
                <w:sz w:val="28"/>
                <w:szCs w:val="28"/>
                <w:lang w:val="en-US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2CB558F2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b/>
                <w:noProof/>
                <w:sz w:val="28"/>
                <w:szCs w:val="28"/>
              </w:rPr>
              <w:t>Пример выхода</w:t>
            </w:r>
            <w:r w:rsidRPr="00E20497">
              <w:rPr>
                <w:b/>
                <w:noProof/>
                <w:sz w:val="28"/>
                <w:szCs w:val="28"/>
                <w:lang w:val="en-US"/>
              </w:rPr>
              <w:t xml:space="preserve"> 2</w:t>
            </w:r>
          </w:p>
        </w:tc>
      </w:tr>
      <w:tr w:rsidR="006A2908" w:rsidRPr="00E20497" w14:paraId="013C1E38" w14:textId="77777777" w:rsidTr="00E2049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73CA63A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3 1</w:t>
            </w:r>
          </w:p>
          <w:p w14:paraId="1CC1F5C2" w14:textId="77777777" w:rsidR="006A2908" w:rsidRPr="00E20497" w:rsidRDefault="006A2908" w:rsidP="00E2049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2 2 1</w:t>
            </w:r>
          </w:p>
          <w:p w14:paraId="57FDE286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</w:rPr>
              <w:t>1 2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1E820B9" w14:textId="77777777" w:rsidR="006A2908" w:rsidRPr="00E20497" w:rsidRDefault="006A2908" w:rsidP="00E20497">
            <w:pPr>
              <w:jc w:val="both"/>
              <w:rPr>
                <w:noProof/>
                <w:sz w:val="28"/>
                <w:szCs w:val="28"/>
                <w:lang w:val="en-US" w:eastAsia="en-US"/>
              </w:rPr>
            </w:pPr>
            <w:r w:rsidRPr="00E20497">
              <w:rPr>
                <w:rFonts w:ascii="Courier New" w:hAnsi="Courier New" w:cs="Courier New"/>
                <w:noProof/>
                <w:sz w:val="28"/>
                <w:szCs w:val="28"/>
                <w:lang w:val="en-US"/>
              </w:rPr>
              <w:t>2</w:t>
            </w:r>
          </w:p>
        </w:tc>
      </w:tr>
    </w:tbl>
    <w:p w14:paraId="7A6008FB" w14:textId="77777777" w:rsidR="006A2908" w:rsidRDefault="006A2908" w:rsidP="006A2908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51457FB1" w14:textId="77777777" w:rsidR="006A2908" w:rsidRDefault="006A2908" w:rsidP="006A2908">
      <w:pPr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72408E14" w14:textId="77777777" w:rsidR="004D3AFD" w:rsidRPr="006A2908" w:rsidRDefault="004D3AFD">
      <w:pPr>
        <w:pStyle w:val="2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6A2908">
        <w:rPr>
          <w:noProof/>
          <w:szCs w:val="36"/>
        </w:rPr>
        <w:t>РЕШЕНИЕ</w:t>
      </w:r>
    </w:p>
    <w:p w14:paraId="31977ADF" w14:textId="77777777" w:rsidR="00084951" w:rsidRPr="006A2908" w:rsidRDefault="00D61BA0" w:rsidP="00E915CC">
      <w:pPr>
        <w:jc w:val="center"/>
        <w:rPr>
          <w:rFonts w:ascii="Courier New" w:hAnsi="Courier New" w:cs="Courier New"/>
          <w:b/>
          <w:bCs/>
          <w:noProof/>
          <w:lang w:eastAsia="en-US"/>
        </w:rPr>
      </w:pPr>
      <w:r>
        <w:rPr>
          <w:rFonts w:ascii="Courier New" w:hAnsi="Courier New" w:cs="Courier New"/>
          <w:b/>
          <w:bCs/>
          <w:noProof/>
        </w:rPr>
        <w:t>жадность</w:t>
      </w:r>
    </w:p>
    <w:p w14:paraId="1B517C2E" w14:textId="77777777" w:rsidR="004D3AFD" w:rsidRPr="006A2908" w:rsidRDefault="004D3AFD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2015A8E9" w14:textId="77777777" w:rsidR="004D3AFD" w:rsidRPr="006A2908" w:rsidRDefault="004D3AFD" w:rsidP="00683093">
      <w:pPr>
        <w:pStyle w:val="1"/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6A2908">
        <w:rPr>
          <w:noProof/>
          <w:sz w:val="28"/>
          <w:szCs w:val="28"/>
        </w:rPr>
        <w:t>Анализ алгоритма</w:t>
      </w:r>
    </w:p>
    <w:p w14:paraId="79FDAEF5" w14:textId="77777777" w:rsidR="00C43D4D" w:rsidRPr="00E20497" w:rsidRDefault="00A40F0E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eastAsia="en-US"/>
        </w:rPr>
        <w:t xml:space="preserve">Построим граф </w:t>
      </w:r>
      <w:r w:rsidR="009A5BF7" w:rsidRPr="009A5BF7">
        <w:rPr>
          <w:noProof/>
          <w:sz w:val="28"/>
          <w:szCs w:val="28"/>
          <w:lang w:eastAsia="en-US"/>
        </w:rPr>
        <w:t>в виде списка смежности</w:t>
      </w:r>
      <w:r w:rsidR="009A5BF7"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val="en-US" w:eastAsia="en-US"/>
        </w:rPr>
        <w:t xml:space="preserve">g, </w:t>
      </w:r>
      <w:r>
        <w:rPr>
          <w:noProof/>
          <w:sz w:val="28"/>
          <w:szCs w:val="28"/>
          <w:lang w:eastAsia="en-US"/>
        </w:rPr>
        <w:t xml:space="preserve">где </w:t>
      </w:r>
      <w:r>
        <w:rPr>
          <w:noProof/>
          <w:sz w:val="28"/>
          <w:szCs w:val="28"/>
          <w:lang w:val="en-US" w:eastAsia="en-US"/>
        </w:rPr>
        <w:t>g[</w:t>
      </w:r>
      <w:r w:rsidRPr="00A40F0E">
        <w:rPr>
          <w:i/>
          <w:iCs/>
          <w:noProof/>
          <w:sz w:val="28"/>
          <w:szCs w:val="28"/>
          <w:lang w:val="en-US" w:eastAsia="en-US"/>
        </w:rPr>
        <w:t>i</w:t>
      </w:r>
      <w:r>
        <w:rPr>
          <w:noProof/>
          <w:sz w:val="28"/>
          <w:szCs w:val="28"/>
          <w:lang w:val="en-US" w:eastAsia="en-US"/>
        </w:rPr>
        <w:t xml:space="preserve">] </w:t>
      </w:r>
      <w:r>
        <w:rPr>
          <w:noProof/>
          <w:sz w:val="28"/>
          <w:szCs w:val="28"/>
          <w:lang w:eastAsia="en-US"/>
        </w:rPr>
        <w:t>содержит пары чисел (</w:t>
      </w:r>
      <w:r w:rsidRPr="00A40F0E">
        <w:rPr>
          <w:i/>
          <w:iCs/>
          <w:noProof/>
          <w:sz w:val="28"/>
          <w:szCs w:val="28"/>
          <w:lang w:val="en-US" w:eastAsia="en-US"/>
        </w:rPr>
        <w:t>j</w:t>
      </w:r>
      <w:r>
        <w:rPr>
          <w:noProof/>
          <w:sz w:val="28"/>
          <w:szCs w:val="28"/>
          <w:lang w:val="en-US" w:eastAsia="en-US"/>
        </w:rPr>
        <w:t xml:space="preserve">, </w:t>
      </w:r>
      <w:r w:rsidRPr="00A40F0E">
        <w:rPr>
          <w:i/>
          <w:iCs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eastAsia="en-US"/>
        </w:rPr>
        <w:t xml:space="preserve">) такие что из предметов </w:t>
      </w:r>
      <w:r w:rsidR="00E20497" w:rsidRPr="00A40F0E">
        <w:rPr>
          <w:i/>
          <w:iCs/>
          <w:noProof/>
          <w:sz w:val="28"/>
          <w:szCs w:val="28"/>
          <w:lang w:val="en-US" w:eastAsia="en-US"/>
        </w:rPr>
        <w:t>i</w:t>
      </w:r>
      <w:r w:rsidR="00E20497"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eastAsia="en-US"/>
        </w:rPr>
        <w:t>и</w:t>
      </w:r>
      <w:r w:rsidR="00E20497">
        <w:rPr>
          <w:noProof/>
          <w:sz w:val="28"/>
          <w:szCs w:val="28"/>
          <w:lang w:eastAsia="en-US"/>
        </w:rPr>
        <w:t xml:space="preserve"> </w:t>
      </w:r>
      <w:r w:rsidR="00E20497" w:rsidRPr="00A40F0E">
        <w:rPr>
          <w:i/>
          <w:iCs/>
          <w:noProof/>
          <w:sz w:val="28"/>
          <w:szCs w:val="28"/>
          <w:lang w:val="en-US" w:eastAsia="en-US"/>
        </w:rPr>
        <w:t>j</w:t>
      </w:r>
      <w:r>
        <w:rPr>
          <w:noProof/>
          <w:sz w:val="28"/>
          <w:szCs w:val="28"/>
          <w:lang w:eastAsia="en-US"/>
        </w:rPr>
        <w:t xml:space="preserve"> можно </w:t>
      </w:r>
      <w:r w:rsidR="00E20497">
        <w:rPr>
          <w:noProof/>
          <w:sz w:val="28"/>
          <w:szCs w:val="28"/>
          <w:lang w:eastAsia="en-US"/>
        </w:rPr>
        <w:t xml:space="preserve">сконструировать предмет </w:t>
      </w:r>
      <w:r w:rsidR="00E20497" w:rsidRPr="00A40F0E">
        <w:rPr>
          <w:i/>
          <w:iCs/>
          <w:noProof/>
          <w:sz w:val="28"/>
          <w:szCs w:val="28"/>
          <w:lang w:val="en-US" w:eastAsia="en-US"/>
        </w:rPr>
        <w:t>a</w:t>
      </w:r>
      <w:r w:rsidR="00E20497">
        <w:rPr>
          <w:noProof/>
          <w:sz w:val="28"/>
          <w:szCs w:val="28"/>
          <w:lang w:eastAsia="en-US"/>
        </w:rPr>
        <w:t xml:space="preserve">: </w:t>
      </w:r>
      <w:r w:rsidR="00E20497">
        <w:rPr>
          <w:noProof/>
          <w:sz w:val="28"/>
          <w:szCs w:val="28"/>
          <w:lang w:val="en-US" w:eastAsia="en-US"/>
        </w:rPr>
        <w:t>(</w:t>
      </w:r>
      <w:r w:rsidR="00E20497" w:rsidRPr="00E20497">
        <w:rPr>
          <w:i/>
          <w:iCs/>
          <w:noProof/>
          <w:sz w:val="28"/>
          <w:szCs w:val="28"/>
          <w:lang w:val="en-US" w:eastAsia="en-US"/>
        </w:rPr>
        <w:t>i</w:t>
      </w:r>
      <w:r w:rsidR="00E20497">
        <w:rPr>
          <w:noProof/>
          <w:sz w:val="28"/>
          <w:szCs w:val="28"/>
          <w:lang w:val="en-US" w:eastAsia="en-US"/>
        </w:rPr>
        <w:t xml:space="preserve">, </w:t>
      </w:r>
      <w:r w:rsidR="00E20497" w:rsidRPr="00E20497">
        <w:rPr>
          <w:i/>
          <w:iCs/>
          <w:noProof/>
          <w:sz w:val="28"/>
          <w:szCs w:val="28"/>
          <w:lang w:val="en-US" w:eastAsia="en-US"/>
        </w:rPr>
        <w:t>j</w:t>
      </w:r>
      <w:r w:rsidR="00E20497">
        <w:rPr>
          <w:noProof/>
          <w:sz w:val="28"/>
          <w:szCs w:val="28"/>
          <w:lang w:val="en-US" w:eastAsia="en-US"/>
        </w:rPr>
        <w:t xml:space="preserve">) → </w:t>
      </w:r>
      <w:r w:rsidR="00E20497" w:rsidRPr="00E20497">
        <w:rPr>
          <w:i/>
          <w:iCs/>
          <w:noProof/>
          <w:sz w:val="28"/>
          <w:szCs w:val="28"/>
          <w:lang w:val="en-US" w:eastAsia="en-US"/>
        </w:rPr>
        <w:t>a</w:t>
      </w:r>
      <w:r w:rsidR="00E20497">
        <w:rPr>
          <w:noProof/>
          <w:sz w:val="28"/>
          <w:szCs w:val="28"/>
          <w:lang w:val="en-US" w:eastAsia="en-US"/>
        </w:rPr>
        <w:t>.</w:t>
      </w:r>
    </w:p>
    <w:p w14:paraId="142DF5AD" w14:textId="77777777" w:rsidR="00A40F0E" w:rsidRDefault="00E20497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lastRenderedPageBreak/>
        <w:t xml:space="preserve">Пусть </w:t>
      </w:r>
      <w:r>
        <w:rPr>
          <w:noProof/>
          <w:sz w:val="28"/>
          <w:szCs w:val="28"/>
          <w:lang w:val="en-US" w:eastAsia="en-US"/>
        </w:rPr>
        <w:t>cost</w:t>
      </w:r>
      <w:r>
        <w:rPr>
          <w:noProof/>
          <w:sz w:val="28"/>
          <w:szCs w:val="28"/>
          <w:lang w:eastAsia="en-US"/>
        </w:rPr>
        <w:t xml:space="preserve"> – массив, </w:t>
      </w:r>
      <w:r w:rsidR="009A27D7">
        <w:rPr>
          <w:noProof/>
          <w:sz w:val="28"/>
          <w:szCs w:val="28"/>
          <w:lang w:eastAsia="en-US"/>
        </w:rPr>
        <w:t xml:space="preserve">изначально </w:t>
      </w:r>
      <w:r>
        <w:rPr>
          <w:noProof/>
          <w:sz w:val="28"/>
          <w:szCs w:val="28"/>
          <w:lang w:eastAsia="en-US"/>
        </w:rPr>
        <w:t>содержащий стоимость покупки предметов</w:t>
      </w:r>
      <w:r w:rsidR="009A27D7">
        <w:rPr>
          <w:noProof/>
          <w:sz w:val="28"/>
          <w:szCs w:val="28"/>
          <w:lang w:eastAsia="en-US"/>
        </w:rPr>
        <w:t xml:space="preserve"> (</w:t>
      </w:r>
      <w:r w:rsidR="009A27D7">
        <w:rPr>
          <w:noProof/>
          <w:sz w:val="28"/>
          <w:szCs w:val="28"/>
          <w:lang w:val="en-US" w:eastAsia="en-US"/>
        </w:rPr>
        <w:t>cost[</w:t>
      </w:r>
      <w:r w:rsidR="009A27D7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9A27D7">
        <w:rPr>
          <w:noProof/>
          <w:sz w:val="28"/>
          <w:szCs w:val="28"/>
          <w:lang w:val="en-US" w:eastAsia="en-US"/>
        </w:rPr>
        <w:t>]</w:t>
      </w:r>
      <w:r w:rsidR="009A27D7">
        <w:rPr>
          <w:noProof/>
          <w:sz w:val="28"/>
          <w:szCs w:val="28"/>
          <w:lang w:eastAsia="en-US"/>
        </w:rPr>
        <w:t xml:space="preserve"> = </w:t>
      </w:r>
      <w:r w:rsidR="009A27D7" w:rsidRPr="006A2908">
        <w:rPr>
          <w:i/>
          <w:noProof/>
          <w:sz w:val="28"/>
          <w:szCs w:val="28"/>
          <w:lang w:eastAsia="en-US"/>
        </w:rPr>
        <w:t>c</w:t>
      </w:r>
      <w:r w:rsidR="009A27D7" w:rsidRPr="006A2908">
        <w:rPr>
          <w:i/>
          <w:noProof/>
          <w:sz w:val="28"/>
          <w:szCs w:val="28"/>
          <w:vertAlign w:val="subscript"/>
          <w:lang w:eastAsia="en-US"/>
        </w:rPr>
        <w:t>i</w:t>
      </w:r>
      <w:r w:rsidR="009A27D7">
        <w:rPr>
          <w:noProof/>
          <w:sz w:val="28"/>
          <w:szCs w:val="28"/>
          <w:lang w:eastAsia="en-US"/>
        </w:rPr>
        <w:t>)</w:t>
      </w:r>
      <w:r>
        <w:rPr>
          <w:noProof/>
          <w:sz w:val="28"/>
          <w:szCs w:val="28"/>
          <w:lang w:eastAsia="en-US"/>
        </w:rPr>
        <w:t>.</w:t>
      </w:r>
      <w:r w:rsidR="009A27D7">
        <w:rPr>
          <w:noProof/>
          <w:sz w:val="28"/>
          <w:szCs w:val="28"/>
          <w:lang w:eastAsia="en-US"/>
        </w:rPr>
        <w:t xml:space="preserve"> В конце</w:t>
      </w:r>
      <w:r w:rsidR="009A5BF7">
        <w:rPr>
          <w:noProof/>
          <w:sz w:val="28"/>
          <w:szCs w:val="28"/>
          <w:lang w:eastAsia="en-US"/>
        </w:rPr>
        <w:t xml:space="preserve"> </w:t>
      </w:r>
      <w:r w:rsidR="009A5BF7" w:rsidRPr="009A5BF7">
        <w:rPr>
          <w:noProof/>
          <w:sz w:val="28"/>
          <w:szCs w:val="28"/>
          <w:lang w:eastAsia="en-US"/>
        </w:rPr>
        <w:t xml:space="preserve">работы </w:t>
      </w:r>
      <w:r w:rsidR="009A27D7">
        <w:rPr>
          <w:noProof/>
          <w:sz w:val="28"/>
          <w:szCs w:val="28"/>
          <w:lang w:eastAsia="en-US"/>
        </w:rPr>
        <w:t xml:space="preserve">алгоритма </w:t>
      </w:r>
      <w:r w:rsidR="009A27D7">
        <w:rPr>
          <w:noProof/>
          <w:sz w:val="28"/>
          <w:szCs w:val="28"/>
          <w:lang w:val="en-US" w:eastAsia="en-US"/>
        </w:rPr>
        <w:t>cost[</w:t>
      </w:r>
      <w:r w:rsidR="009A27D7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9A27D7">
        <w:rPr>
          <w:noProof/>
          <w:sz w:val="28"/>
          <w:szCs w:val="28"/>
          <w:lang w:val="en-US" w:eastAsia="en-US"/>
        </w:rPr>
        <w:t>]</w:t>
      </w:r>
      <w:r w:rsidR="009A27D7">
        <w:rPr>
          <w:noProof/>
          <w:sz w:val="28"/>
          <w:szCs w:val="28"/>
          <w:lang w:eastAsia="en-US"/>
        </w:rPr>
        <w:t xml:space="preserve"> </w:t>
      </w:r>
      <w:r w:rsidR="009A5BF7" w:rsidRPr="009A5BF7">
        <w:rPr>
          <w:noProof/>
          <w:sz w:val="28"/>
          <w:szCs w:val="28"/>
          <w:lang w:eastAsia="en-US"/>
        </w:rPr>
        <w:t>будет содержать минимальное количество денег, необходимое для получения предмета</w:t>
      </w:r>
      <w:r w:rsidR="009A27D7">
        <w:rPr>
          <w:noProof/>
          <w:sz w:val="28"/>
          <w:szCs w:val="28"/>
          <w:lang w:eastAsia="en-US"/>
        </w:rPr>
        <w:t xml:space="preserve"> </w:t>
      </w:r>
      <w:r w:rsidR="009A27D7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9A27D7">
        <w:rPr>
          <w:noProof/>
          <w:sz w:val="28"/>
          <w:szCs w:val="28"/>
          <w:lang w:eastAsia="en-US"/>
        </w:rPr>
        <w:t>.</w:t>
      </w:r>
    </w:p>
    <w:p w14:paraId="4236AD50" w14:textId="77777777" w:rsidR="00EF5D75" w:rsidRDefault="00EF5D75" w:rsidP="009A27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</w:p>
    <w:p w14:paraId="46A3AA22" w14:textId="77777777" w:rsidR="009A27D7" w:rsidRDefault="009A5BF7" w:rsidP="009A27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9A5BF7">
        <w:rPr>
          <w:noProof/>
          <w:sz w:val="28"/>
          <w:szCs w:val="28"/>
          <w:lang w:eastAsia="en-US"/>
        </w:rPr>
        <w:t>Изначально все предметы считаются необработанными</w:t>
      </w:r>
      <w:r w:rsidR="009A27D7">
        <w:rPr>
          <w:noProof/>
          <w:sz w:val="28"/>
          <w:szCs w:val="28"/>
          <w:lang w:eastAsia="en-US"/>
        </w:rPr>
        <w:t xml:space="preserve"> (</w:t>
      </w:r>
      <w:r w:rsidR="009A27D7">
        <w:rPr>
          <w:noProof/>
          <w:sz w:val="28"/>
          <w:szCs w:val="28"/>
          <w:lang w:val="en-US" w:eastAsia="en-US"/>
        </w:rPr>
        <w:t>used[</w:t>
      </w:r>
      <w:r w:rsidR="009A27D7" w:rsidRPr="009A27D7">
        <w:rPr>
          <w:i/>
          <w:iCs/>
          <w:noProof/>
          <w:sz w:val="28"/>
          <w:szCs w:val="28"/>
          <w:lang w:val="en-US" w:eastAsia="en-US"/>
        </w:rPr>
        <w:t>i</w:t>
      </w:r>
      <w:r w:rsidR="009A27D7">
        <w:rPr>
          <w:noProof/>
          <w:sz w:val="28"/>
          <w:szCs w:val="28"/>
          <w:lang w:val="en-US" w:eastAsia="en-US"/>
        </w:rPr>
        <w:t>]</w:t>
      </w:r>
      <w:r w:rsidR="009A27D7">
        <w:rPr>
          <w:noProof/>
          <w:sz w:val="28"/>
          <w:szCs w:val="28"/>
          <w:lang w:eastAsia="en-US"/>
        </w:rPr>
        <w:t xml:space="preserve"> = 0)</w:t>
      </w:r>
      <w:r w:rsidR="00683093">
        <w:rPr>
          <w:noProof/>
          <w:sz w:val="28"/>
          <w:szCs w:val="28"/>
          <w:lang w:eastAsia="en-US"/>
        </w:rPr>
        <w:t>.</w:t>
      </w:r>
    </w:p>
    <w:p w14:paraId="0FC2AC8D" w14:textId="77777777" w:rsidR="00683093" w:rsidRDefault="00683093" w:rsidP="009A27D7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Пока существует хотя бы один необрабротанный предмет</w:t>
      </w:r>
      <w:r w:rsidR="009A5BF7">
        <w:rPr>
          <w:noProof/>
          <w:sz w:val="28"/>
          <w:szCs w:val="28"/>
          <w:lang w:eastAsia="en-US"/>
        </w:rPr>
        <w:t>:</w:t>
      </w:r>
    </w:p>
    <w:p w14:paraId="3A625AAA" w14:textId="77777777" w:rsidR="00683093" w:rsidRPr="00683093" w:rsidRDefault="00683093" w:rsidP="009A5BF7">
      <w:pPr>
        <w:pStyle w:val="a6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83093">
        <w:rPr>
          <w:rFonts w:ascii="Times New Roman" w:hAnsi="Times New Roman"/>
          <w:noProof/>
          <w:sz w:val="28"/>
          <w:szCs w:val="28"/>
        </w:rPr>
        <w:t xml:space="preserve">Находим предмет </w:t>
      </w:r>
      <w:r w:rsidR="006624D2">
        <w:rPr>
          <w:rFonts w:ascii="Times New Roman" w:hAnsi="Times New Roman"/>
          <w:i/>
          <w:iCs/>
          <w:noProof/>
          <w:sz w:val="28"/>
          <w:szCs w:val="28"/>
          <w:lang w:val="en-US"/>
        </w:rPr>
        <w:t>a</w:t>
      </w:r>
      <w:r w:rsidRPr="00683093">
        <w:rPr>
          <w:rFonts w:ascii="Times New Roman" w:hAnsi="Times New Roman"/>
          <w:noProof/>
          <w:sz w:val="28"/>
          <w:szCs w:val="28"/>
          <w:lang w:val="en-US"/>
        </w:rPr>
        <w:t xml:space="preserve"> </w:t>
      </w:r>
      <w:r w:rsidRPr="00683093">
        <w:rPr>
          <w:rFonts w:ascii="Times New Roman" w:hAnsi="Times New Roman"/>
          <w:noProof/>
          <w:sz w:val="28"/>
          <w:szCs w:val="28"/>
        </w:rPr>
        <w:t>с наименьшей стоимостью</w:t>
      </w:r>
      <w:r w:rsidRPr="00683093">
        <w:rPr>
          <w:rFonts w:ascii="Times New Roman" w:hAnsi="Times New Roman"/>
          <w:noProof/>
          <w:sz w:val="28"/>
          <w:szCs w:val="28"/>
          <w:lang w:val="en-US"/>
        </w:rPr>
        <w:t>;</w:t>
      </w:r>
    </w:p>
    <w:p w14:paraId="6A3D037F" w14:textId="77777777" w:rsidR="00683093" w:rsidRPr="00683093" w:rsidRDefault="00683093" w:rsidP="009A5BF7">
      <w:pPr>
        <w:pStyle w:val="a6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83093">
        <w:rPr>
          <w:rFonts w:ascii="Times New Roman" w:hAnsi="Times New Roman"/>
          <w:noProof/>
          <w:sz w:val="28"/>
          <w:szCs w:val="28"/>
        </w:rPr>
        <w:t xml:space="preserve">Применяем все правила, перечисленные в </w:t>
      </w:r>
      <w:r w:rsidRPr="00683093">
        <w:rPr>
          <w:rFonts w:ascii="Times New Roman" w:hAnsi="Times New Roman"/>
          <w:noProof/>
          <w:sz w:val="28"/>
          <w:szCs w:val="28"/>
          <w:lang w:val="en-US"/>
        </w:rPr>
        <w:t>g[</w:t>
      </w:r>
      <w:r w:rsidR="006624D2">
        <w:rPr>
          <w:rFonts w:ascii="Times New Roman" w:hAnsi="Times New Roman"/>
          <w:i/>
          <w:iCs/>
          <w:noProof/>
          <w:sz w:val="28"/>
          <w:szCs w:val="28"/>
          <w:lang w:val="en-US"/>
        </w:rPr>
        <w:t>a</w:t>
      </w:r>
      <w:r w:rsidRPr="00683093">
        <w:rPr>
          <w:rFonts w:ascii="Times New Roman" w:hAnsi="Times New Roman"/>
          <w:noProof/>
          <w:sz w:val="28"/>
          <w:szCs w:val="28"/>
          <w:lang w:val="en-US"/>
        </w:rPr>
        <w:t>];</w:t>
      </w:r>
      <w:r w:rsidRPr="00683093">
        <w:rPr>
          <w:rFonts w:ascii="Times New Roman" w:hAnsi="Times New Roman"/>
          <w:sz w:val="28"/>
          <w:szCs w:val="28"/>
        </w:rPr>
        <w:t xml:space="preserve"> </w:t>
      </w:r>
    </w:p>
    <w:p w14:paraId="41BC13E0" w14:textId="77777777" w:rsidR="00683093" w:rsidRPr="00683093" w:rsidRDefault="00683093" w:rsidP="009A5BF7">
      <w:pPr>
        <w:pStyle w:val="a6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83093">
        <w:rPr>
          <w:rFonts w:ascii="Times New Roman" w:hAnsi="Times New Roman"/>
          <w:noProof/>
          <w:sz w:val="28"/>
          <w:szCs w:val="28"/>
        </w:rPr>
        <w:t xml:space="preserve">Отмечаем предмет </w:t>
      </w:r>
      <w:r w:rsidR="006624D2">
        <w:rPr>
          <w:rFonts w:ascii="Times New Roman" w:hAnsi="Times New Roman"/>
          <w:i/>
          <w:iCs/>
          <w:noProof/>
          <w:sz w:val="28"/>
          <w:szCs w:val="28"/>
          <w:lang w:val="en-US"/>
        </w:rPr>
        <w:t>a</w:t>
      </w:r>
      <w:r w:rsidRPr="00683093">
        <w:rPr>
          <w:rFonts w:ascii="Times New Roman" w:hAnsi="Times New Roman"/>
          <w:noProof/>
          <w:sz w:val="28"/>
          <w:szCs w:val="28"/>
        </w:rPr>
        <w:t xml:space="preserve"> </w:t>
      </w:r>
      <w:r w:rsidR="009A5BF7" w:rsidRPr="009A5BF7">
        <w:rPr>
          <w:rFonts w:ascii="Times New Roman" w:hAnsi="Times New Roman"/>
          <w:noProof/>
          <w:sz w:val="28"/>
          <w:szCs w:val="28"/>
        </w:rPr>
        <w:t>как обработанный</w:t>
      </w:r>
      <w:r w:rsidR="009A27D7" w:rsidRPr="009A27D7">
        <w:rPr>
          <w:rFonts w:ascii="Times New Roman" w:hAnsi="Times New Roman"/>
          <w:noProof/>
          <w:sz w:val="28"/>
          <w:szCs w:val="28"/>
        </w:rPr>
        <w:t xml:space="preserve">: </w:t>
      </w:r>
      <w:r w:rsidR="009A27D7" w:rsidRPr="009A27D7">
        <w:rPr>
          <w:rFonts w:ascii="Times New Roman" w:hAnsi="Times New Roman"/>
          <w:noProof/>
          <w:sz w:val="28"/>
          <w:szCs w:val="28"/>
          <w:lang w:val="en-US"/>
        </w:rPr>
        <w:t>used[</w:t>
      </w:r>
      <w:r w:rsidR="009A27D7" w:rsidRPr="009A27D7">
        <w:rPr>
          <w:rFonts w:ascii="Times New Roman" w:hAnsi="Times New Roman"/>
          <w:i/>
          <w:iCs/>
          <w:noProof/>
          <w:sz w:val="28"/>
          <w:szCs w:val="28"/>
          <w:lang w:val="en-US"/>
        </w:rPr>
        <w:t>a</w:t>
      </w:r>
      <w:r w:rsidR="009A27D7" w:rsidRPr="009A27D7">
        <w:rPr>
          <w:rFonts w:ascii="Times New Roman" w:hAnsi="Times New Roman"/>
          <w:noProof/>
          <w:sz w:val="28"/>
          <w:szCs w:val="28"/>
          <w:lang w:val="en-US"/>
        </w:rPr>
        <w:t>]</w:t>
      </w:r>
      <w:r w:rsidR="009A27D7" w:rsidRPr="009A27D7">
        <w:rPr>
          <w:rFonts w:ascii="Times New Roman" w:hAnsi="Times New Roman"/>
          <w:noProof/>
          <w:sz w:val="28"/>
          <w:szCs w:val="28"/>
        </w:rPr>
        <w:t xml:space="preserve"> = 0</w:t>
      </w:r>
      <w:r w:rsidRPr="009A27D7">
        <w:rPr>
          <w:rFonts w:ascii="Times New Roman" w:hAnsi="Times New Roman"/>
          <w:noProof/>
          <w:sz w:val="28"/>
          <w:szCs w:val="28"/>
          <w:lang w:val="en-US"/>
        </w:rPr>
        <w:t>;</w:t>
      </w:r>
    </w:p>
    <w:p w14:paraId="67535210" w14:textId="77777777" w:rsidR="00683093" w:rsidRDefault="00683093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en-US" w:eastAsia="en-US"/>
        </w:rPr>
      </w:pPr>
    </w:p>
    <w:p w14:paraId="028019EA" w14:textId="77777777" w:rsidR="006624D2" w:rsidRPr="006624D2" w:rsidRDefault="006624D2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Для каждого правила </w:t>
      </w:r>
      <w:r>
        <w:rPr>
          <w:noProof/>
          <w:sz w:val="28"/>
          <w:szCs w:val="28"/>
          <w:lang w:val="en-US" w:eastAsia="en-US"/>
        </w:rPr>
        <w:t>(</w:t>
      </w:r>
      <w:r w:rsidRPr="00E20497">
        <w:rPr>
          <w:i/>
          <w:iCs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val="en-US" w:eastAsia="en-US"/>
        </w:rPr>
        <w:t xml:space="preserve">, </w:t>
      </w:r>
      <w:r>
        <w:rPr>
          <w:i/>
          <w:iCs/>
          <w:noProof/>
          <w:sz w:val="28"/>
          <w:szCs w:val="28"/>
          <w:lang w:val="en-US" w:eastAsia="en-US"/>
        </w:rPr>
        <w:t>b</w:t>
      </w:r>
      <w:r>
        <w:rPr>
          <w:noProof/>
          <w:sz w:val="28"/>
          <w:szCs w:val="28"/>
          <w:lang w:val="en-US" w:eastAsia="en-US"/>
        </w:rPr>
        <w:t xml:space="preserve">) → </w:t>
      </w:r>
      <w:r>
        <w:rPr>
          <w:i/>
          <w:iCs/>
          <w:noProof/>
          <w:sz w:val="28"/>
          <w:szCs w:val="28"/>
          <w:lang w:val="en-US" w:eastAsia="en-US"/>
        </w:rPr>
        <w:t>to</w:t>
      </w:r>
      <w:r>
        <w:rPr>
          <w:noProof/>
          <w:sz w:val="28"/>
          <w:szCs w:val="28"/>
          <w:lang w:val="en-US" w:eastAsia="en-US"/>
        </w:rPr>
        <w:t xml:space="preserve"> </w:t>
      </w:r>
      <w:r w:rsidR="009A27D7">
        <w:rPr>
          <w:noProof/>
          <w:sz w:val="28"/>
          <w:szCs w:val="28"/>
          <w:lang w:eastAsia="en-US"/>
        </w:rPr>
        <w:t xml:space="preserve">из </w:t>
      </w:r>
      <w:r w:rsidR="009A27D7" w:rsidRPr="00683093">
        <w:rPr>
          <w:noProof/>
          <w:sz w:val="28"/>
          <w:szCs w:val="28"/>
          <w:lang w:val="en-US" w:eastAsia="en-US"/>
        </w:rPr>
        <w:t>g[</w:t>
      </w:r>
      <w:r w:rsidR="009A27D7">
        <w:rPr>
          <w:i/>
          <w:iCs/>
          <w:noProof/>
          <w:sz w:val="28"/>
          <w:szCs w:val="28"/>
          <w:lang w:val="en-US"/>
        </w:rPr>
        <w:t>a</w:t>
      </w:r>
      <w:r w:rsidR="009A27D7" w:rsidRPr="00683093">
        <w:rPr>
          <w:noProof/>
          <w:sz w:val="28"/>
          <w:szCs w:val="28"/>
          <w:lang w:val="en-US" w:eastAsia="en-US"/>
        </w:rPr>
        <w:t>]</w:t>
      </w:r>
      <w:r w:rsidR="009A27D7"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eastAsia="en-US"/>
        </w:rPr>
        <w:t xml:space="preserve">пересчитываем </w:t>
      </w:r>
    </w:p>
    <w:p w14:paraId="076EE148" w14:textId="77777777" w:rsidR="006624D2" w:rsidRPr="006624D2" w:rsidRDefault="006624D2" w:rsidP="006624D2">
      <w:pPr>
        <w:autoSpaceDE w:val="0"/>
        <w:autoSpaceDN w:val="0"/>
        <w:adjustRightInd w:val="0"/>
        <w:jc w:val="center"/>
        <w:rPr>
          <w:noProof/>
          <w:color w:val="000000"/>
          <w:sz w:val="28"/>
          <w:szCs w:val="28"/>
          <w:lang w:val="en-US"/>
        </w:rPr>
      </w:pPr>
      <w:r w:rsidRPr="006624D2">
        <w:rPr>
          <w:noProof/>
          <w:color w:val="000000"/>
          <w:sz w:val="28"/>
          <w:szCs w:val="28"/>
          <w:lang w:val="en-US"/>
        </w:rPr>
        <w:t>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to</w:t>
      </w:r>
      <w:r w:rsidRPr="006624D2">
        <w:rPr>
          <w:noProof/>
          <w:color w:val="008080"/>
          <w:sz w:val="28"/>
          <w:szCs w:val="28"/>
          <w:lang w:val="en-US"/>
        </w:rPr>
        <w:t>]</w:t>
      </w:r>
      <w:r w:rsidRPr="006624D2">
        <w:rPr>
          <w:noProof/>
          <w:color w:val="000000"/>
          <w:sz w:val="28"/>
          <w:szCs w:val="28"/>
          <w:lang w:val="en-US"/>
        </w:rPr>
        <w:t xml:space="preserve"> = min(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to</w:t>
      </w:r>
      <w:r w:rsidRPr="006624D2">
        <w:rPr>
          <w:noProof/>
          <w:color w:val="008080"/>
          <w:sz w:val="28"/>
          <w:szCs w:val="28"/>
          <w:lang w:val="en-US"/>
        </w:rPr>
        <w:t>]</w:t>
      </w:r>
      <w:r w:rsidRPr="006624D2">
        <w:rPr>
          <w:noProof/>
          <w:color w:val="000000"/>
          <w:sz w:val="28"/>
          <w:szCs w:val="28"/>
          <w:lang w:val="en-US"/>
        </w:rPr>
        <w:t>, 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a</w:t>
      </w:r>
      <w:r w:rsidRPr="006624D2">
        <w:rPr>
          <w:noProof/>
          <w:color w:val="008080"/>
          <w:sz w:val="28"/>
          <w:szCs w:val="28"/>
          <w:lang w:val="en-US"/>
        </w:rPr>
        <w:t>]</w:t>
      </w:r>
      <w:r w:rsidRPr="006624D2">
        <w:rPr>
          <w:noProof/>
          <w:color w:val="000000"/>
          <w:sz w:val="28"/>
          <w:szCs w:val="28"/>
          <w:lang w:val="en-US"/>
        </w:rPr>
        <w:t xml:space="preserve"> + cost</w:t>
      </w:r>
      <w:r w:rsidRPr="006624D2">
        <w:rPr>
          <w:noProof/>
          <w:color w:val="008080"/>
          <w:sz w:val="28"/>
          <w:szCs w:val="28"/>
          <w:lang w:val="en-US"/>
        </w:rPr>
        <w:t>[</w:t>
      </w:r>
      <w:r w:rsidRPr="006624D2">
        <w:rPr>
          <w:i/>
          <w:iCs/>
          <w:noProof/>
          <w:color w:val="000000"/>
          <w:sz w:val="28"/>
          <w:szCs w:val="28"/>
          <w:lang w:val="en-US"/>
        </w:rPr>
        <w:t>b</w:t>
      </w:r>
      <w:r w:rsidRPr="006624D2">
        <w:rPr>
          <w:noProof/>
          <w:color w:val="008080"/>
          <w:sz w:val="28"/>
          <w:szCs w:val="28"/>
          <w:lang w:val="en-US"/>
        </w:rPr>
        <w:t>])</w:t>
      </w:r>
    </w:p>
    <w:p w14:paraId="43C52E45" w14:textId="77777777" w:rsidR="00683093" w:rsidRPr="006624D2" w:rsidRDefault="00683093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7E8CF6DA" w14:textId="77777777" w:rsidR="0075716F" w:rsidRDefault="0075716F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eastAsia="en-US"/>
        </w:rPr>
        <w:t>Пример</w:t>
      </w:r>
    </w:p>
    <w:p w14:paraId="00E70C66" w14:textId="77777777" w:rsidR="0075716F" w:rsidRDefault="00D61BA0" w:rsidP="0068309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Рассмотрим первый тест. Име</w:t>
      </w:r>
      <w:r w:rsidR="0091612A">
        <w:rPr>
          <w:noProof/>
          <w:sz w:val="28"/>
          <w:szCs w:val="28"/>
          <w:lang w:eastAsia="en-US"/>
        </w:rPr>
        <w:t>е</w:t>
      </w:r>
      <w:r>
        <w:rPr>
          <w:noProof/>
          <w:sz w:val="28"/>
          <w:szCs w:val="28"/>
          <w:lang w:eastAsia="en-US"/>
        </w:rPr>
        <w:t xml:space="preserve">тся 5 </w:t>
      </w:r>
      <w:r w:rsidRPr="006A2908">
        <w:rPr>
          <w:noProof/>
          <w:sz w:val="28"/>
          <w:szCs w:val="28"/>
          <w:lang w:eastAsia="en-US"/>
        </w:rPr>
        <w:t>предметов</w:t>
      </w:r>
      <w:r>
        <w:rPr>
          <w:noProof/>
          <w:sz w:val="28"/>
          <w:szCs w:val="28"/>
          <w:lang w:eastAsia="en-US"/>
        </w:rPr>
        <w:t xml:space="preserve"> со следующими стоимостями их покупки:</w:t>
      </w:r>
    </w:p>
    <w:p w14:paraId="3AD35AA1" w14:textId="77777777" w:rsidR="00D61BA0" w:rsidRDefault="00860D6F" w:rsidP="00860D6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56455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35pt;height:60.5pt" o:ole="">
            <v:imagedata r:id="rId5" o:title=""/>
          </v:shape>
          <o:OLEObject Type="Embed" ProgID="Visio.Drawing.11" ShapeID="_x0000_i1025" DrawAspect="Content" ObjectID="_1824795674" r:id="rId6"/>
        </w:object>
      </w:r>
    </w:p>
    <w:p w14:paraId="5948A775" w14:textId="77777777" w:rsidR="00D61BA0" w:rsidRDefault="00860D6F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Имеются три правила конструирования предметов. Построим </w:t>
      </w:r>
      <w:r w:rsidR="0091612A" w:rsidRPr="0091612A">
        <w:rPr>
          <w:noProof/>
          <w:sz w:val="28"/>
          <w:szCs w:val="28"/>
          <w:lang w:eastAsia="en-US"/>
        </w:rPr>
        <w:t>на их основе список смежности</w:t>
      </w:r>
      <w:r>
        <w:rPr>
          <w:noProof/>
          <w:sz w:val="28"/>
          <w:szCs w:val="28"/>
          <w:lang w:eastAsia="en-US"/>
        </w:rPr>
        <w:t>.</w:t>
      </w:r>
    </w:p>
    <w:p w14:paraId="534D180F" w14:textId="77777777" w:rsidR="00860D6F" w:rsidRDefault="00FB76F1" w:rsidP="00FB76F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8125" w:dyaOrig="2909" w14:anchorId="3D64CCE9">
          <v:shape id="_x0000_i1026" type="#_x0000_t75" style="width:406.1pt;height:145.75pt" o:ole="">
            <v:imagedata r:id="rId7" o:title=""/>
          </v:shape>
          <o:OLEObject Type="Embed" ProgID="Visio.Drawing.11" ShapeID="_x0000_i1026" DrawAspect="Content" ObjectID="_1824795675" r:id="rId8"/>
        </w:object>
      </w:r>
    </w:p>
    <w:p w14:paraId="4FA0C825" w14:textId="77777777" w:rsidR="00D61BA0" w:rsidRPr="00FB76F1" w:rsidRDefault="00FB76F1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Предмет 2 имеет наименьшую стоимость</w:t>
      </w:r>
      <w:r>
        <w:rPr>
          <w:noProof/>
          <w:sz w:val="28"/>
          <w:szCs w:val="28"/>
          <w:lang w:val="en-US" w:eastAsia="en-US"/>
        </w:rPr>
        <w:t xml:space="preserve"> cost[2] = 0. </w:t>
      </w:r>
      <w:r>
        <w:rPr>
          <w:noProof/>
          <w:sz w:val="28"/>
          <w:szCs w:val="28"/>
          <w:lang w:eastAsia="en-US"/>
        </w:rPr>
        <w:t xml:space="preserve">Применяем </w:t>
      </w:r>
      <w:r w:rsidR="0091612A" w:rsidRPr="0091612A">
        <w:rPr>
          <w:noProof/>
          <w:sz w:val="28"/>
          <w:szCs w:val="28"/>
          <w:lang w:eastAsia="en-US"/>
        </w:rPr>
        <w:t xml:space="preserve">все </w:t>
      </w:r>
      <w:r>
        <w:rPr>
          <w:noProof/>
          <w:sz w:val="28"/>
          <w:szCs w:val="28"/>
          <w:lang w:eastAsia="en-US"/>
        </w:rPr>
        <w:t xml:space="preserve">правила, в которых </w:t>
      </w:r>
      <w:r w:rsidR="0091612A" w:rsidRPr="0091612A">
        <w:rPr>
          <w:noProof/>
          <w:sz w:val="28"/>
          <w:szCs w:val="28"/>
          <w:lang w:eastAsia="en-US"/>
        </w:rPr>
        <w:t xml:space="preserve">участвует </w:t>
      </w:r>
      <w:r>
        <w:rPr>
          <w:noProof/>
          <w:sz w:val="28"/>
          <w:szCs w:val="28"/>
          <w:lang w:eastAsia="en-US"/>
        </w:rPr>
        <w:t xml:space="preserve">предмет 2, а именно </w:t>
      </w:r>
      <w:r w:rsidR="0091612A" w:rsidRPr="0091612A">
        <w:rPr>
          <w:noProof/>
          <w:sz w:val="28"/>
          <w:szCs w:val="28"/>
          <w:lang w:eastAsia="en-US"/>
        </w:rPr>
        <w:t>те, что перечислены в</w:t>
      </w:r>
      <w:r>
        <w:rPr>
          <w:noProof/>
          <w:sz w:val="28"/>
          <w:szCs w:val="28"/>
          <w:lang w:eastAsia="en-US"/>
        </w:rPr>
        <w:t xml:space="preserve"> </w:t>
      </w:r>
      <w:r>
        <w:rPr>
          <w:noProof/>
          <w:sz w:val="28"/>
          <w:szCs w:val="28"/>
          <w:lang w:val="en-US" w:eastAsia="en-US"/>
        </w:rPr>
        <w:t xml:space="preserve">g[2]. </w:t>
      </w:r>
      <w:r w:rsidR="0091612A" w:rsidRPr="0091612A">
        <w:rPr>
          <w:noProof/>
          <w:sz w:val="28"/>
          <w:szCs w:val="28"/>
          <w:lang w:eastAsia="en-US"/>
        </w:rPr>
        <w:t>После этого отмечаем предмет 2 как обработанный.</w:t>
      </w:r>
    </w:p>
    <w:p w14:paraId="662B2555" w14:textId="77777777" w:rsidR="0075716F" w:rsidRDefault="00FB76F1" w:rsidP="00FB76F1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5F15CCA0">
          <v:shape id="_x0000_i1027" type="#_x0000_t75" style="width:332.35pt;height:60.5pt" o:ole="">
            <v:imagedata r:id="rId9" o:title=""/>
          </v:shape>
          <o:OLEObject Type="Embed" ProgID="Visio.Drawing.11" ShapeID="_x0000_i1027" DrawAspect="Content" ObjectID="_1824795676" r:id="rId10"/>
        </w:object>
      </w:r>
    </w:p>
    <w:p w14:paraId="20440B51" w14:textId="77777777" w:rsidR="0075716F" w:rsidRDefault="00FB76F1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Следующим необработанным предметом с наименьшей стоимостью будет </w:t>
      </w:r>
      <w:r w:rsidR="006416B6">
        <w:rPr>
          <w:noProof/>
          <w:sz w:val="28"/>
          <w:szCs w:val="28"/>
          <w:lang w:eastAsia="en-US"/>
        </w:rPr>
        <w:t xml:space="preserve">3. Применяем правила, перечисленные в </w:t>
      </w:r>
      <w:r w:rsidR="006416B6">
        <w:rPr>
          <w:noProof/>
          <w:sz w:val="28"/>
          <w:szCs w:val="28"/>
          <w:lang w:val="en-US" w:eastAsia="en-US"/>
        </w:rPr>
        <w:t>g[</w:t>
      </w:r>
      <w:r w:rsidR="006416B6">
        <w:rPr>
          <w:noProof/>
          <w:sz w:val="28"/>
          <w:szCs w:val="28"/>
          <w:lang w:eastAsia="en-US"/>
        </w:rPr>
        <w:t>3</w:t>
      </w:r>
      <w:r w:rsidR="006416B6">
        <w:rPr>
          <w:noProof/>
          <w:sz w:val="28"/>
          <w:szCs w:val="28"/>
          <w:lang w:val="en-US" w:eastAsia="en-US"/>
        </w:rPr>
        <w:t>]</w:t>
      </w:r>
      <w:r w:rsidR="006416B6">
        <w:rPr>
          <w:noProof/>
          <w:sz w:val="28"/>
          <w:szCs w:val="28"/>
          <w:lang w:eastAsia="en-US"/>
        </w:rPr>
        <w:t>.</w:t>
      </w:r>
      <w:r w:rsidR="00A40F0E">
        <w:rPr>
          <w:noProof/>
          <w:sz w:val="28"/>
          <w:szCs w:val="28"/>
          <w:lang w:eastAsia="en-US"/>
        </w:rPr>
        <w:t xml:space="preserve"> </w:t>
      </w:r>
      <w:r w:rsidR="0091612A" w:rsidRPr="0091612A">
        <w:rPr>
          <w:noProof/>
          <w:sz w:val="28"/>
          <w:szCs w:val="28"/>
          <w:lang w:eastAsia="en-US"/>
        </w:rPr>
        <w:t>Стоимости предметов при этом не изменяются.</w:t>
      </w:r>
    </w:p>
    <w:p w14:paraId="6D72E94E" w14:textId="77777777" w:rsidR="00FB76F1" w:rsidRDefault="00A40F0E" w:rsidP="00A40F0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13E49599">
          <v:shape id="_x0000_i1028" type="#_x0000_t75" style="width:332.35pt;height:60.5pt" o:ole="">
            <v:imagedata r:id="rId11" o:title=""/>
          </v:shape>
          <o:OLEObject Type="Embed" ProgID="Visio.Drawing.11" ShapeID="_x0000_i1028" DrawAspect="Content" ObjectID="_1824795677" r:id="rId12"/>
        </w:object>
      </w:r>
    </w:p>
    <w:p w14:paraId="6C6D4F18" w14:textId="77777777" w:rsidR="006416B6" w:rsidRDefault="0091612A" w:rsidP="00E13FF7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91612A">
        <w:rPr>
          <w:noProof/>
          <w:sz w:val="28"/>
          <w:szCs w:val="28"/>
          <w:lang w:eastAsia="en-US"/>
        </w:rPr>
        <w:lastRenderedPageBreak/>
        <w:t xml:space="preserve">Далее необработанным предметом с наименьшей стоимостью становится предмет 4. Применяем правило из </w:t>
      </w:r>
      <w:r w:rsidR="00A40F0E">
        <w:rPr>
          <w:noProof/>
          <w:sz w:val="28"/>
          <w:szCs w:val="28"/>
          <w:lang w:val="en-US" w:eastAsia="en-US"/>
        </w:rPr>
        <w:t>g[</w:t>
      </w:r>
      <w:r w:rsidR="00A40F0E">
        <w:rPr>
          <w:noProof/>
          <w:sz w:val="28"/>
          <w:szCs w:val="28"/>
          <w:lang w:eastAsia="en-US"/>
        </w:rPr>
        <w:t>4</w:t>
      </w:r>
      <w:r w:rsidR="00A40F0E">
        <w:rPr>
          <w:noProof/>
          <w:sz w:val="28"/>
          <w:szCs w:val="28"/>
          <w:lang w:val="en-US" w:eastAsia="en-US"/>
        </w:rPr>
        <w:t>]</w:t>
      </w:r>
      <w:r w:rsidR="00A40F0E">
        <w:rPr>
          <w:noProof/>
          <w:sz w:val="28"/>
          <w:szCs w:val="28"/>
          <w:lang w:eastAsia="en-US"/>
        </w:rPr>
        <w:t>.</w:t>
      </w:r>
    </w:p>
    <w:p w14:paraId="38802C01" w14:textId="77777777" w:rsidR="00A40F0E" w:rsidRDefault="00A40F0E" w:rsidP="00A40F0E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eastAsia="en-US"/>
        </w:rPr>
      </w:pPr>
      <w:r>
        <w:object w:dxaOrig="6651" w:dyaOrig="1209" w14:anchorId="434BCB6D">
          <v:shape id="_x0000_i1029" type="#_x0000_t75" style="width:332.35pt;height:60.5pt" o:ole="">
            <v:imagedata r:id="rId13" o:title=""/>
          </v:shape>
          <o:OLEObject Type="Embed" ProgID="Visio.Drawing.11" ShapeID="_x0000_i1029" DrawAspect="Content" ObjectID="_1824795678" r:id="rId14"/>
        </w:object>
      </w:r>
    </w:p>
    <w:p w14:paraId="2824E593" w14:textId="77777777" w:rsidR="00A40F0E" w:rsidRDefault="0091612A" w:rsidP="00B1272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91612A">
        <w:rPr>
          <w:noProof/>
          <w:sz w:val="28"/>
          <w:szCs w:val="28"/>
          <w:lang w:eastAsia="en-US"/>
        </w:rPr>
        <w:t>В последующих операциях стоимости предметов не меняются. Таким образом, минимальная стоимость получения предмета 1 равна 2.</w:t>
      </w:r>
    </w:p>
    <w:p w14:paraId="2A880F9F" w14:textId="77777777" w:rsidR="0091612A" w:rsidRPr="0075716F" w:rsidRDefault="0091612A" w:rsidP="00B1272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</w:p>
    <w:p w14:paraId="40CC0AB9" w14:textId="77777777" w:rsidR="00E1536A" w:rsidRPr="006A2908" w:rsidRDefault="00E1536A" w:rsidP="00B1272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 w:rsidRPr="006A2908">
        <w:rPr>
          <w:b/>
          <w:noProof/>
          <w:sz w:val="28"/>
          <w:szCs w:val="28"/>
          <w:lang w:eastAsia="en-US"/>
        </w:rPr>
        <w:t>Реализация алгоритма</w:t>
      </w:r>
    </w:p>
    <w:p w14:paraId="6EC42B61" w14:textId="77777777" w:rsidR="00CA7AAA" w:rsidRDefault="00CA7AAA" w:rsidP="00CD5A6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Объявим рабочие массивы. Объявим список смежности </w:t>
      </w:r>
      <w:r>
        <w:rPr>
          <w:noProof/>
          <w:sz w:val="28"/>
          <w:szCs w:val="28"/>
          <w:lang w:val="en-US" w:eastAsia="en-US"/>
        </w:rPr>
        <w:t>g</w:t>
      </w:r>
      <w:r w:rsidR="00CD5A63" w:rsidRPr="00CD5A63">
        <w:rPr>
          <w:noProof/>
          <w:sz w:val="28"/>
          <w:szCs w:val="28"/>
          <w:lang w:eastAsia="en-US"/>
        </w:rPr>
        <w:t>, который будет содержать правила конструирования предметов.</w:t>
      </w:r>
    </w:p>
    <w:p w14:paraId="76C10FB6" w14:textId="77777777" w:rsidR="00CD5A63" w:rsidRDefault="00CD5A63" w:rsidP="00CD5A6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6784B379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vect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nt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gt; cost, used;</w:t>
      </w:r>
    </w:p>
    <w:p w14:paraId="68E61A9F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vect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vect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2B91AF"/>
          <w:sz w:val="22"/>
          <w:szCs w:val="22"/>
          <w:lang w:val="en-US"/>
        </w:rPr>
        <w:t>pai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lt;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nt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, 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nt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&gt;&gt;&gt; g;</w:t>
      </w:r>
    </w:p>
    <w:p w14:paraId="5E9834A7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1028E448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Читаем входные данные. Инициализируем массивы.</w:t>
      </w:r>
    </w:p>
    <w:p w14:paraId="0BCA4A11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en-US"/>
        </w:rPr>
      </w:pPr>
    </w:p>
    <w:p w14:paraId="6A883295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scan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 %d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&amp;n, &amp;m);</w:t>
      </w:r>
    </w:p>
    <w:p w14:paraId="0609781E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g.resize(n + 1);</w:t>
      </w:r>
    </w:p>
    <w:p w14:paraId="3451BF49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cost.resize(n + 1);</w:t>
      </w:r>
    </w:p>
    <w:p w14:paraId="3F2429B0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used.resize(n + 1);</w:t>
      </w:r>
    </w:p>
    <w:p w14:paraId="69601A6E" w14:textId="77777777" w:rsidR="00CD5A63" w:rsidRPr="00CD5A63" w:rsidRDefault="00CD5A63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26E2D178" w14:textId="77777777" w:rsidR="00CA7AAA" w:rsidRDefault="00CA7AAA" w:rsidP="00B1272F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Читаем стоимости покупки предметов.</w:t>
      </w:r>
    </w:p>
    <w:p w14:paraId="668AA476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6FD421B9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1; i &lt;= n; i++)</w:t>
      </w:r>
    </w:p>
    <w:p w14:paraId="381EB4C3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scan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&amp;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;</w:t>
      </w:r>
    </w:p>
    <w:p w14:paraId="0D096EBD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3DEA1097" w14:textId="77777777" w:rsidR="00CA7AAA" w:rsidRDefault="00CA7AAA" w:rsidP="00CD5A63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Читаем </w:t>
      </w:r>
      <w:r w:rsidR="00CD5A63" w:rsidRPr="00CD5A63">
        <w:rPr>
          <w:noProof/>
          <w:sz w:val="28"/>
          <w:szCs w:val="28"/>
          <w:lang w:eastAsia="en-US"/>
        </w:rPr>
        <w:t>правила конструирования предметов и на их основе строим список смежности.</w:t>
      </w:r>
    </w:p>
    <w:p w14:paraId="578B5914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7E54782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0; i &lt; m; i++)</w:t>
      </w:r>
    </w:p>
    <w:p w14:paraId="51F507A3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{</w:t>
      </w:r>
    </w:p>
    <w:p w14:paraId="4032E802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scan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 %d %d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&amp;a, &amp;x, &amp;y);</w:t>
      </w:r>
    </w:p>
    <w:p w14:paraId="7BFB6EDD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g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x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push_back(make_pair(y, a));</w:t>
      </w:r>
    </w:p>
    <w:p w14:paraId="77D901D4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g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y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.push_back(make_pair(x, a));</w:t>
      </w:r>
    </w:p>
    <w:p w14:paraId="5B28116F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}</w:t>
      </w:r>
    </w:p>
    <w:p w14:paraId="2B31AD10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2BC8FB35" w14:textId="77777777" w:rsidR="00BF2E1A" w:rsidRDefault="00BF2E1A" w:rsidP="00B1272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Совершаем </w:t>
      </w:r>
      <w:r w:rsidRPr="00BF2E1A">
        <w:rPr>
          <w:i/>
          <w:iCs/>
          <w:noProof/>
          <w:sz w:val="28"/>
          <w:szCs w:val="28"/>
          <w:lang w:val="en-US" w:eastAsia="en-US"/>
        </w:rPr>
        <w:t>n</w:t>
      </w:r>
      <w:r>
        <w:rPr>
          <w:noProof/>
          <w:sz w:val="28"/>
          <w:szCs w:val="28"/>
          <w:lang w:val="en-US" w:eastAsia="en-US"/>
        </w:rPr>
        <w:t xml:space="preserve"> </w:t>
      </w:r>
      <w:r>
        <w:rPr>
          <w:noProof/>
          <w:sz w:val="28"/>
          <w:szCs w:val="28"/>
          <w:lang w:eastAsia="en-US"/>
        </w:rPr>
        <w:t>итераций.</w:t>
      </w:r>
    </w:p>
    <w:p w14:paraId="5859E32A" w14:textId="77777777" w:rsidR="00BF2E1A" w:rsidRPr="00BF2E1A" w:rsidRDefault="00BF2E1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0B6CA3F8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k = 0; k &lt; n; k++)</w:t>
      </w:r>
    </w:p>
    <w:p w14:paraId="61DB0F2C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{</w:t>
      </w:r>
    </w:p>
    <w:p w14:paraId="2BE20006" w14:textId="77777777" w:rsidR="00101A77" w:rsidRDefault="00101A77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1827B562" w14:textId="77777777" w:rsidR="00101A77" w:rsidRPr="00101A77" w:rsidRDefault="00101A77" w:rsidP="00B1272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>
        <w:rPr>
          <w:noProof/>
          <w:sz w:val="28"/>
          <w:szCs w:val="28"/>
          <w:lang w:eastAsia="en-US"/>
        </w:rPr>
        <w:t xml:space="preserve">Среди необработанных предметов ищем тот, </w:t>
      </w:r>
      <w:r w:rsidR="00CD5A63" w:rsidRPr="00CD5A63">
        <w:rPr>
          <w:noProof/>
          <w:sz w:val="28"/>
          <w:szCs w:val="28"/>
          <w:lang w:eastAsia="en-US"/>
        </w:rPr>
        <w:t>у которого наименьшая стоимость. Пусть это будет предмет с номером</w:t>
      </w:r>
      <w:r>
        <w:rPr>
          <w:noProof/>
          <w:sz w:val="28"/>
          <w:szCs w:val="28"/>
          <w:lang w:eastAsia="en-US"/>
        </w:rPr>
        <w:t xml:space="preserve"> </w:t>
      </w:r>
      <w:r w:rsidR="006624D2">
        <w:rPr>
          <w:i/>
          <w:iCs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val="en-US" w:eastAsia="en-US"/>
        </w:rPr>
        <w:t>.</w:t>
      </w:r>
    </w:p>
    <w:p w14:paraId="466623DA" w14:textId="77777777" w:rsidR="00101A77" w:rsidRPr="00CA7AAA" w:rsidRDefault="00101A77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77A4553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mn = 2e9; </w:t>
      </w:r>
      <w:r w:rsidR="00662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-1;</w:t>
      </w:r>
    </w:p>
    <w:p w14:paraId="08C266E9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i = 1; i &lt;= n; i++)</w:t>
      </w:r>
    </w:p>
    <w:p w14:paraId="24F29F62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</w:t>
      </w:r>
      <w:r w:rsidRPr="00CA7AAA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!used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amp;&amp; 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 mn)</w:t>
      </w:r>
    </w:p>
    <w:p w14:paraId="0AD948EC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{</w:t>
      </w:r>
    </w:p>
    <w:p w14:paraId="4CCF42CD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mn = 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i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;</w:t>
      </w:r>
    </w:p>
    <w:p w14:paraId="46428DBC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</w:t>
      </w:r>
      <w:r w:rsidR="00662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a 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= i;</w:t>
      </w:r>
    </w:p>
    <w:p w14:paraId="02444848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}</w:t>
      </w:r>
    </w:p>
    <w:p w14:paraId="1095A39D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7B26D04" w14:textId="77777777" w:rsidR="00101A77" w:rsidRDefault="00101A77" w:rsidP="00B1272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Отмечаем предмет </w:t>
      </w:r>
      <w:r w:rsidR="006624D2">
        <w:rPr>
          <w:i/>
          <w:iCs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eastAsia="en-US"/>
        </w:rPr>
        <w:t xml:space="preserve"> </w:t>
      </w:r>
      <w:r w:rsidR="00CD5A63" w:rsidRPr="00CD5A63">
        <w:rPr>
          <w:noProof/>
          <w:sz w:val="28"/>
          <w:szCs w:val="28"/>
          <w:lang w:eastAsia="en-US"/>
        </w:rPr>
        <w:t>как обработанный</w:t>
      </w:r>
      <w:r>
        <w:rPr>
          <w:noProof/>
          <w:sz w:val="28"/>
          <w:szCs w:val="28"/>
          <w:lang w:eastAsia="en-US"/>
        </w:rPr>
        <w:t>.</w:t>
      </w:r>
    </w:p>
    <w:p w14:paraId="730D1F05" w14:textId="77777777" w:rsidR="00101A77" w:rsidRPr="00CA7AAA" w:rsidRDefault="00101A77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596C0A96" w14:textId="77777777" w:rsidR="00CA7AAA" w:rsidRP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used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="006624D2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1;</w:t>
      </w:r>
    </w:p>
    <w:p w14:paraId="20DEFB6E" w14:textId="77777777" w:rsidR="00101A77" w:rsidRDefault="00101A77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256063C2" w14:textId="77777777" w:rsidR="00101A77" w:rsidRDefault="00CD5A63" w:rsidP="00B1272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CD5A63">
        <w:rPr>
          <w:noProof/>
          <w:sz w:val="28"/>
          <w:szCs w:val="28"/>
          <w:lang w:eastAsia="en-US"/>
        </w:rPr>
        <w:t>Перебираем все правила, в которых участвует предмет</w:t>
      </w:r>
      <w:r>
        <w:rPr>
          <w:noProof/>
          <w:sz w:val="28"/>
          <w:szCs w:val="28"/>
          <w:lang w:eastAsia="en-US"/>
        </w:rPr>
        <w:t xml:space="preserve"> </w:t>
      </w:r>
      <w:r w:rsidR="006624D2">
        <w:rPr>
          <w:i/>
          <w:iCs/>
          <w:noProof/>
          <w:sz w:val="28"/>
          <w:szCs w:val="28"/>
          <w:lang w:val="en-US" w:eastAsia="en-US"/>
        </w:rPr>
        <w:t>a</w:t>
      </w:r>
      <w:r w:rsidR="00101A77">
        <w:rPr>
          <w:noProof/>
          <w:sz w:val="28"/>
          <w:szCs w:val="28"/>
          <w:lang w:val="en-US" w:eastAsia="en-US"/>
        </w:rPr>
        <w:t>.</w:t>
      </w:r>
    </w:p>
    <w:p w14:paraId="7DDFD72C" w14:textId="77777777" w:rsidR="00273367" w:rsidRDefault="00273367" w:rsidP="00BF2E1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0F4EC10D" w14:textId="77777777" w:rsidR="00BF2E1A" w:rsidRPr="00273367" w:rsidRDefault="00BF2E1A" w:rsidP="00BF2E1A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</w:t>
      </w:r>
      <w:r w:rsidRPr="00273367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for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</w:t>
      </w:r>
      <w:r w:rsidRPr="00273367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auto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x : g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</w:t>
      </w:r>
    </w:p>
    <w:p w14:paraId="5B50D22F" w14:textId="77777777" w:rsidR="00BF2E1A" w:rsidRPr="00273367" w:rsidRDefault="00BF2E1A" w:rsidP="00BF2E1A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{</w:t>
      </w:r>
    </w:p>
    <w:p w14:paraId="469C3355" w14:textId="77777777" w:rsidR="00BF2E1A" w:rsidRPr="00273367" w:rsidRDefault="00BF2E1A" w:rsidP="00BF2E1A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   b = x.first;</w:t>
      </w:r>
    </w:p>
    <w:p w14:paraId="716A310C" w14:textId="77777777" w:rsidR="00BF2E1A" w:rsidRPr="00273367" w:rsidRDefault="00BF2E1A" w:rsidP="00BF2E1A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   to = x.second; </w:t>
      </w:r>
      <w:r w:rsidRPr="00273367">
        <w:rPr>
          <w:rFonts w:ascii="Courier New" w:hAnsi="Courier New" w:cs="Courier New"/>
          <w:noProof/>
          <w:color w:val="008000"/>
          <w:sz w:val="22"/>
          <w:szCs w:val="22"/>
          <w:lang w:val="en-US"/>
        </w:rPr>
        <w:t>// (a, b) -&gt; to</w:t>
      </w:r>
    </w:p>
    <w:p w14:paraId="11E88C27" w14:textId="77777777" w:rsidR="00BF2E1A" w:rsidRPr="00273367" w:rsidRDefault="00BF2E1A" w:rsidP="00BF2E1A">
      <w:pPr>
        <w:autoSpaceDE w:val="0"/>
        <w:autoSpaceDN w:val="0"/>
        <w:adjustRightInd w:val="0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       </w:t>
      </w:r>
      <w:r w:rsidRPr="00273367">
        <w:rPr>
          <w:rFonts w:ascii="Courier New" w:hAnsi="Courier New" w:cs="Courier New"/>
          <w:noProof/>
          <w:color w:val="0000FF"/>
          <w:sz w:val="22"/>
          <w:szCs w:val="22"/>
          <w:lang w:val="en-US"/>
        </w:rPr>
        <w:t>if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(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+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b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&lt;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to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to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=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a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+ cost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b</w:t>
      </w:r>
      <w:r w:rsidRPr="00273367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;</w:t>
      </w:r>
    </w:p>
    <w:p w14:paraId="21557223" w14:textId="77777777" w:rsidR="00BF2E1A" w:rsidRPr="00273367" w:rsidRDefault="00BF2E1A" w:rsidP="00BF2E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273367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 xml:space="preserve">  }</w:t>
      </w:r>
    </w:p>
    <w:p w14:paraId="66086481" w14:textId="77777777" w:rsidR="00CA7AAA" w:rsidRPr="00CA7AAA" w:rsidRDefault="00CA7AAA" w:rsidP="006624D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}</w:t>
      </w:r>
    </w:p>
    <w:p w14:paraId="6B04A71D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2C8C0636" w14:textId="77777777" w:rsidR="00CA7AAA" w:rsidRDefault="00CD5A63" w:rsidP="00B1272F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CD5A63">
        <w:rPr>
          <w:noProof/>
          <w:sz w:val="28"/>
          <w:szCs w:val="28"/>
          <w:lang w:eastAsia="en-US"/>
        </w:rPr>
        <w:t>Выводим минимальное количество денег, необходимое для покупки первого предмета.</w:t>
      </w:r>
    </w:p>
    <w:p w14:paraId="12D71711" w14:textId="77777777" w:rsidR="00CD5A63" w:rsidRPr="00CA7AAA" w:rsidRDefault="00CD5A63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</w:p>
    <w:p w14:paraId="609CABA9" w14:textId="77777777" w:rsidR="00CA7AAA" w:rsidRDefault="00CA7AAA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en-US"/>
        </w:rPr>
      </w:pP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printf(</w:t>
      </w:r>
      <w:r w:rsidRPr="00CA7AAA">
        <w:rPr>
          <w:rFonts w:ascii="Courier New" w:hAnsi="Courier New" w:cs="Courier New"/>
          <w:noProof/>
          <w:color w:val="A31515"/>
          <w:sz w:val="22"/>
          <w:szCs w:val="22"/>
          <w:lang w:val="en-US"/>
        </w:rPr>
        <w:t>"%d\n"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, cost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[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1</w:t>
      </w:r>
      <w:r w:rsidRPr="00CA7AAA">
        <w:rPr>
          <w:rFonts w:ascii="Courier New" w:hAnsi="Courier New" w:cs="Courier New"/>
          <w:noProof/>
          <w:color w:val="008080"/>
          <w:sz w:val="22"/>
          <w:szCs w:val="22"/>
          <w:lang w:val="en-US"/>
        </w:rPr>
        <w:t>]</w:t>
      </w:r>
      <w:r w:rsidRPr="00CA7AAA">
        <w:rPr>
          <w:rFonts w:ascii="Courier New" w:hAnsi="Courier New" w:cs="Courier New"/>
          <w:noProof/>
          <w:color w:val="000000"/>
          <w:sz w:val="22"/>
          <w:szCs w:val="22"/>
          <w:lang w:val="en-US"/>
        </w:rPr>
        <w:t>);</w:t>
      </w:r>
    </w:p>
    <w:p w14:paraId="75724CFB" w14:textId="77777777" w:rsidR="00101A77" w:rsidRDefault="00101A77" w:rsidP="00B1272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</w:rPr>
      </w:pPr>
    </w:p>
    <w:p w14:paraId="3D002A2D" w14:textId="77777777" w:rsidR="008C47E4" w:rsidRPr="006A2908" w:rsidRDefault="00742338" w:rsidP="008C47E4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eastAsia="en-US"/>
        </w:rPr>
      </w:pPr>
      <w:r>
        <w:rPr>
          <w:b/>
          <w:noProof/>
          <w:sz w:val="28"/>
          <w:szCs w:val="28"/>
          <w:lang w:val="en-US" w:eastAsia="en-US"/>
        </w:rPr>
        <w:t xml:space="preserve">Python </w:t>
      </w:r>
      <w:r>
        <w:rPr>
          <w:b/>
          <w:noProof/>
          <w:sz w:val="28"/>
          <w:szCs w:val="28"/>
          <w:lang w:eastAsia="en-US"/>
        </w:rPr>
        <w:t>р</w:t>
      </w:r>
      <w:r w:rsidR="008C47E4" w:rsidRPr="006A2908">
        <w:rPr>
          <w:b/>
          <w:noProof/>
          <w:sz w:val="28"/>
          <w:szCs w:val="28"/>
          <w:lang w:eastAsia="en-US"/>
        </w:rPr>
        <w:t>еализация</w:t>
      </w:r>
    </w:p>
    <w:p w14:paraId="4A5ED6E4" w14:textId="77777777" w:rsidR="00CD5A63" w:rsidRDefault="008C47E4" w:rsidP="008C47E4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 w:rsidRPr="008C47E4">
        <w:rPr>
          <w:noProof/>
          <w:sz w:val="28"/>
          <w:szCs w:val="28"/>
          <w:lang w:eastAsia="en-US"/>
        </w:rPr>
        <w:t xml:space="preserve">В Python </w:t>
      </w:r>
      <w:r w:rsidRPr="008C47E4">
        <w:rPr>
          <w:b/>
          <w:bCs/>
          <w:i/>
          <w:iCs/>
          <w:noProof/>
          <w:sz w:val="28"/>
          <w:szCs w:val="28"/>
          <w:lang w:eastAsia="en-US"/>
        </w:rPr>
        <w:t>inf</w:t>
      </w:r>
      <w:r w:rsidRPr="008C47E4">
        <w:rPr>
          <w:noProof/>
          <w:sz w:val="28"/>
          <w:szCs w:val="28"/>
          <w:lang w:eastAsia="en-US"/>
        </w:rPr>
        <w:t xml:space="preserve"> </w:t>
      </w:r>
      <w:r w:rsidR="00CD5A63">
        <w:rPr>
          <w:noProof/>
          <w:sz w:val="28"/>
          <w:szCs w:val="28"/>
          <w:lang w:eastAsia="en-US"/>
        </w:rPr>
        <w:t xml:space="preserve">– </w:t>
      </w:r>
      <w:r w:rsidR="00CD5A63" w:rsidRPr="00CD5A63">
        <w:rPr>
          <w:noProof/>
          <w:sz w:val="28"/>
          <w:szCs w:val="28"/>
          <w:lang w:eastAsia="en-US"/>
        </w:rPr>
        <w:t xml:space="preserve">это специальное значение, которое обозначает бесконечность. Оно доступно в модуле </w:t>
      </w:r>
      <w:r w:rsidR="00CD5A63" w:rsidRPr="008C47E4">
        <w:rPr>
          <w:b/>
          <w:bCs/>
          <w:noProof/>
          <w:sz w:val="28"/>
          <w:szCs w:val="28"/>
          <w:lang w:eastAsia="en-US"/>
        </w:rPr>
        <w:t>math</w:t>
      </w:r>
      <w:r w:rsidR="00CD5A63" w:rsidRPr="00CD5A63">
        <w:rPr>
          <w:noProof/>
          <w:sz w:val="28"/>
          <w:szCs w:val="28"/>
          <w:lang w:eastAsia="en-US"/>
        </w:rPr>
        <w:t xml:space="preserve"> и для использования </w:t>
      </w:r>
      <w:r w:rsidR="00CD5A63">
        <w:rPr>
          <w:noProof/>
          <w:sz w:val="28"/>
          <w:szCs w:val="28"/>
          <w:lang w:eastAsia="en-US"/>
        </w:rPr>
        <w:t>модуль</w:t>
      </w:r>
      <w:r w:rsidR="00CD5A63" w:rsidRPr="00CD5A63">
        <w:rPr>
          <w:noProof/>
          <w:sz w:val="28"/>
          <w:szCs w:val="28"/>
          <w:lang w:eastAsia="en-US"/>
        </w:rPr>
        <w:t xml:space="preserve"> необходимо импортировать.</w:t>
      </w:r>
    </w:p>
    <w:p w14:paraId="3366BACD" w14:textId="77777777" w:rsidR="008C47E4" w:rsidRDefault="008C47E4" w:rsidP="008C47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</w:rPr>
      </w:pPr>
    </w:p>
    <w:p w14:paraId="07191960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rom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math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mport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inf</w:t>
      </w:r>
    </w:p>
    <w:p w14:paraId="68EF359D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BE8BBA6" w14:textId="77777777" w:rsidR="008C47E4" w:rsidRDefault="008C47E4" w:rsidP="008C47E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Читаем входные данные. </w:t>
      </w:r>
    </w:p>
    <w:p w14:paraId="6A73B38E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73BC5022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n, m =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map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pu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).split())</w:t>
      </w:r>
    </w:p>
    <w:p w14:paraId="1A5B2ABB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cost = [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0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] +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lis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map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pu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).split()))</w:t>
      </w:r>
    </w:p>
    <w:p w14:paraId="3682FD82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A443932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>Инициализируем списки.</w:t>
      </w:r>
    </w:p>
    <w:p w14:paraId="06530C42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B09F254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used = [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>Fals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] * (n + 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)</w:t>
      </w:r>
    </w:p>
    <w:p w14:paraId="07A25CC2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g = [[]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_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(n + 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)]</w:t>
      </w:r>
    </w:p>
    <w:p w14:paraId="7ACD2297" w14:textId="77777777" w:rsid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2AB4E9D3" w14:textId="77777777" w:rsidR="00BF2E1A" w:rsidRDefault="00BF2E1A" w:rsidP="00BF2E1A">
      <w:pPr>
        <w:tabs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Читаем </w:t>
      </w:r>
      <w:r w:rsidR="00AA54A0" w:rsidRPr="00AA54A0">
        <w:rPr>
          <w:noProof/>
          <w:sz w:val="28"/>
          <w:szCs w:val="28"/>
          <w:lang w:eastAsia="en-US"/>
        </w:rPr>
        <w:t>правила конструирования предметов и на их основе строим список смежности</w:t>
      </w:r>
      <w:r>
        <w:rPr>
          <w:noProof/>
          <w:sz w:val="28"/>
          <w:szCs w:val="28"/>
          <w:lang w:eastAsia="en-US"/>
        </w:rPr>
        <w:t>.</w:t>
      </w:r>
    </w:p>
    <w:p w14:paraId="797B1DF0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03387BAC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_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m):</w:t>
      </w:r>
    </w:p>
    <w:p w14:paraId="28ED3626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a, x, y =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map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inpu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).split())</w:t>
      </w:r>
    </w:p>
    <w:p w14:paraId="2F432048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g[x].append((y, a))</w:t>
      </w:r>
    </w:p>
    <w:p w14:paraId="3D3A37C8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g[y].append((x, a))</w:t>
      </w:r>
    </w:p>
    <w:p w14:paraId="7D7AD463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6C32C6E9" w14:textId="77777777" w:rsidR="00BF2E1A" w:rsidRDefault="00AA54A0" w:rsidP="00BF2E1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 w:rsidRPr="00AA54A0">
        <w:rPr>
          <w:noProof/>
          <w:sz w:val="28"/>
          <w:szCs w:val="28"/>
          <w:lang w:eastAsia="en-US"/>
        </w:rPr>
        <w:t xml:space="preserve">Выполняем </w:t>
      </w:r>
      <w:r w:rsidR="00BF2E1A" w:rsidRPr="00BF2E1A">
        <w:rPr>
          <w:i/>
          <w:iCs/>
          <w:noProof/>
          <w:sz w:val="28"/>
          <w:szCs w:val="28"/>
          <w:lang w:val="en-US" w:eastAsia="en-US"/>
        </w:rPr>
        <w:t>n</w:t>
      </w:r>
      <w:r w:rsidR="00BF2E1A">
        <w:rPr>
          <w:noProof/>
          <w:sz w:val="28"/>
          <w:szCs w:val="28"/>
          <w:lang w:val="en-US" w:eastAsia="en-US"/>
        </w:rPr>
        <w:t xml:space="preserve"> </w:t>
      </w:r>
      <w:r w:rsidR="00BF2E1A">
        <w:rPr>
          <w:noProof/>
          <w:sz w:val="28"/>
          <w:szCs w:val="28"/>
          <w:lang w:eastAsia="en-US"/>
        </w:rPr>
        <w:t>итераций.</w:t>
      </w:r>
    </w:p>
    <w:p w14:paraId="7305B6AD" w14:textId="77777777" w:rsidR="00BF2E1A" w:rsidRP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3D3E098D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k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n):</w:t>
      </w:r>
    </w:p>
    <w:p w14:paraId="1001460F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1BE96D24" w14:textId="77777777" w:rsidR="00BF2E1A" w:rsidRPr="00101A77" w:rsidRDefault="00AA54A0" w:rsidP="00BF2E1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AA54A0">
        <w:rPr>
          <w:noProof/>
          <w:sz w:val="28"/>
          <w:szCs w:val="28"/>
          <w:lang w:eastAsia="en-US"/>
        </w:rPr>
        <w:t>На каждой итерации среди необработанных предметов ищем тот, у которого наименьшая стоимость. Пусть это будет предмет с номером</w:t>
      </w:r>
      <w:r>
        <w:rPr>
          <w:noProof/>
          <w:sz w:val="28"/>
          <w:szCs w:val="28"/>
          <w:lang w:eastAsia="en-US"/>
        </w:rPr>
        <w:t xml:space="preserve"> </w:t>
      </w:r>
      <w:r w:rsidR="00BF2E1A">
        <w:rPr>
          <w:i/>
          <w:iCs/>
          <w:noProof/>
          <w:sz w:val="28"/>
          <w:szCs w:val="28"/>
          <w:lang w:val="en-US" w:eastAsia="en-US"/>
        </w:rPr>
        <w:t>a</w:t>
      </w:r>
      <w:r w:rsidR="00BF2E1A">
        <w:rPr>
          <w:noProof/>
          <w:sz w:val="28"/>
          <w:szCs w:val="28"/>
          <w:lang w:val="en-US" w:eastAsia="en-US"/>
        </w:rPr>
        <w:t>.</w:t>
      </w:r>
    </w:p>
    <w:p w14:paraId="650CC0B0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5490C23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mn = inf</w:t>
      </w:r>
    </w:p>
    <w:p w14:paraId="4E635948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FF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a = -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</w:p>
    <w:p w14:paraId="5464EC55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lastRenderedPageBreak/>
        <w:t xml:space="preserve"> 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i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range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, n + 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):</w:t>
      </w:r>
    </w:p>
    <w:p w14:paraId="3ECB562A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f not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used[i]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and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cost[i] &lt; mn:</w:t>
      </w:r>
    </w:p>
    <w:p w14:paraId="19B56892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mn = cost[i]</w:t>
      </w:r>
    </w:p>
    <w:p w14:paraId="5F795E50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a = i</w:t>
      </w:r>
    </w:p>
    <w:p w14:paraId="4E240285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568191E4" w14:textId="77777777" w:rsidR="00BF2E1A" w:rsidRDefault="00BF2E1A" w:rsidP="00BF2E1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en-US"/>
        </w:rPr>
      </w:pPr>
      <w:r>
        <w:rPr>
          <w:noProof/>
          <w:sz w:val="28"/>
          <w:szCs w:val="28"/>
          <w:lang w:eastAsia="en-US"/>
        </w:rPr>
        <w:t xml:space="preserve">Отмечаем предмет </w:t>
      </w:r>
      <w:r>
        <w:rPr>
          <w:i/>
          <w:iCs/>
          <w:noProof/>
          <w:sz w:val="28"/>
          <w:szCs w:val="28"/>
          <w:lang w:val="en-US" w:eastAsia="en-US"/>
        </w:rPr>
        <w:t>a</w:t>
      </w:r>
      <w:r>
        <w:rPr>
          <w:noProof/>
          <w:sz w:val="28"/>
          <w:szCs w:val="28"/>
          <w:lang w:eastAsia="en-US"/>
        </w:rPr>
        <w:t xml:space="preserve"> </w:t>
      </w:r>
      <w:r w:rsidR="007E4287" w:rsidRPr="007E4287">
        <w:rPr>
          <w:noProof/>
          <w:sz w:val="28"/>
          <w:szCs w:val="28"/>
          <w:lang w:eastAsia="en-US"/>
        </w:rPr>
        <w:t>как обработанный</w:t>
      </w:r>
      <w:r>
        <w:rPr>
          <w:noProof/>
          <w:sz w:val="28"/>
          <w:szCs w:val="28"/>
          <w:lang w:eastAsia="en-US"/>
        </w:rPr>
        <w:t>.</w:t>
      </w:r>
    </w:p>
    <w:p w14:paraId="43C6AF0B" w14:textId="77777777" w:rsidR="00BF2E1A" w:rsidRP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14:paraId="38362352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used[a] =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>True</w:t>
      </w:r>
    </w:p>
    <w:p w14:paraId="0FF5D0F7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</w:pPr>
    </w:p>
    <w:p w14:paraId="645E54D7" w14:textId="77777777" w:rsidR="00BF2E1A" w:rsidRDefault="007E4287" w:rsidP="00BF2E1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en-US" w:eastAsia="en-US"/>
        </w:rPr>
      </w:pPr>
      <w:r w:rsidRPr="007E4287">
        <w:rPr>
          <w:noProof/>
          <w:sz w:val="28"/>
          <w:szCs w:val="28"/>
          <w:lang w:eastAsia="en-US"/>
        </w:rPr>
        <w:t>Перебираем все правила, в которых участвует предмет</w:t>
      </w:r>
      <w:r w:rsidR="00BF2E1A">
        <w:rPr>
          <w:noProof/>
          <w:sz w:val="28"/>
          <w:szCs w:val="28"/>
          <w:lang w:eastAsia="en-US"/>
        </w:rPr>
        <w:t xml:space="preserve"> </w:t>
      </w:r>
      <w:r w:rsidR="00BF2E1A">
        <w:rPr>
          <w:i/>
          <w:iCs/>
          <w:noProof/>
          <w:sz w:val="28"/>
          <w:szCs w:val="28"/>
          <w:lang w:val="en-US" w:eastAsia="en-US"/>
        </w:rPr>
        <w:t>a</w:t>
      </w:r>
      <w:r w:rsidR="00BF2E1A">
        <w:rPr>
          <w:noProof/>
          <w:sz w:val="28"/>
          <w:szCs w:val="28"/>
          <w:lang w:val="en-US" w:eastAsia="en-US"/>
        </w:rPr>
        <w:t>.</w:t>
      </w:r>
    </w:p>
    <w:p w14:paraId="11E9B664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b/>
          <w:bCs/>
          <w:color w:val="000080"/>
          <w:sz w:val="22"/>
          <w:szCs w:val="22"/>
        </w:rPr>
      </w:pPr>
    </w:p>
    <w:p w14:paraId="4E06DE96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  for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b, to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n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g[a]:</w:t>
      </w:r>
    </w:p>
    <w:p w14:paraId="78960C89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8C47E4">
        <w:rPr>
          <w:rFonts w:ascii="Courier New" w:hAnsi="Courier New" w:cs="Courier New"/>
          <w:b/>
          <w:bCs/>
          <w:color w:val="000080"/>
          <w:sz w:val="22"/>
          <w:szCs w:val="22"/>
          <w:lang w:val="en-US"/>
        </w:rPr>
        <w:t xml:space="preserve">if 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cost[a] + cost[b] &lt; cost[to]:</w:t>
      </w:r>
    </w:p>
    <w:p w14:paraId="2F6BE120" w14:textId="77777777" w:rsidR="00BF2E1A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 cost[to] = cost[a] + cost[b]</w:t>
      </w:r>
    </w:p>
    <w:p w14:paraId="58A85E1E" w14:textId="77777777" w:rsidR="00BF2E1A" w:rsidRDefault="00BF2E1A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4E2F8867" w14:textId="77777777" w:rsidR="00BF2E1A" w:rsidRDefault="007E4287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noProof/>
          <w:sz w:val="28"/>
          <w:szCs w:val="28"/>
          <w:lang w:eastAsia="en-US"/>
        </w:rPr>
      </w:pPr>
      <w:r w:rsidRPr="007E4287">
        <w:rPr>
          <w:noProof/>
          <w:sz w:val="28"/>
          <w:szCs w:val="28"/>
          <w:lang w:eastAsia="en-US"/>
        </w:rPr>
        <w:t>Выводим минимальное количество денег, необходимое для покупки первого предмета.</w:t>
      </w:r>
    </w:p>
    <w:p w14:paraId="1090B9A7" w14:textId="77777777" w:rsidR="007E4287" w:rsidRDefault="007E4287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1B2EF42B" w14:textId="77777777" w:rsidR="008C47E4" w:rsidRPr="008C47E4" w:rsidRDefault="008C47E4" w:rsidP="008C47E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8C47E4">
        <w:rPr>
          <w:rFonts w:ascii="Courier New" w:hAnsi="Courier New" w:cs="Courier New"/>
          <w:color w:val="000080"/>
          <w:sz w:val="22"/>
          <w:szCs w:val="22"/>
          <w:lang w:val="en-US"/>
        </w:rPr>
        <w:t>print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(cost[</w:t>
      </w:r>
      <w:r w:rsidRPr="008C47E4">
        <w:rPr>
          <w:rFonts w:ascii="Courier New" w:hAnsi="Courier New" w:cs="Courier New"/>
          <w:color w:val="0000FF"/>
          <w:sz w:val="22"/>
          <w:szCs w:val="22"/>
          <w:lang w:val="en-US"/>
        </w:rPr>
        <w:t>1</w:t>
      </w:r>
      <w:r w:rsidRPr="008C47E4">
        <w:rPr>
          <w:rFonts w:ascii="Courier New" w:hAnsi="Courier New" w:cs="Courier New"/>
          <w:color w:val="000000"/>
          <w:sz w:val="22"/>
          <w:szCs w:val="22"/>
          <w:lang w:val="en-US"/>
        </w:rPr>
        <w:t>])</w:t>
      </w:r>
    </w:p>
    <w:p w14:paraId="7359C772" w14:textId="77777777" w:rsidR="008C47E4" w:rsidRPr="008C47E4" w:rsidRDefault="008C47E4" w:rsidP="008C47E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lang w:val="en-US"/>
        </w:rPr>
      </w:pPr>
    </w:p>
    <w:sectPr w:rsidR="008C47E4" w:rsidRPr="008C47E4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AC5965"/>
    <w:multiLevelType w:val="hybridMultilevel"/>
    <w:tmpl w:val="8A2649FA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6737365"/>
    <w:multiLevelType w:val="hybridMultilevel"/>
    <w:tmpl w:val="9174899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6EC1A4F"/>
    <w:multiLevelType w:val="hybridMultilevel"/>
    <w:tmpl w:val="FC1C52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D70186C"/>
    <w:multiLevelType w:val="hybridMultilevel"/>
    <w:tmpl w:val="2F48243E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3190184"/>
    <w:multiLevelType w:val="multilevel"/>
    <w:tmpl w:val="1DC42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8792DD6"/>
    <w:multiLevelType w:val="hybridMultilevel"/>
    <w:tmpl w:val="5986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D3B512E"/>
    <w:multiLevelType w:val="hybridMultilevel"/>
    <w:tmpl w:val="1F704C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51CC4B80"/>
    <w:multiLevelType w:val="hybridMultilevel"/>
    <w:tmpl w:val="4A0AD3F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63439848">
    <w:abstractNumId w:val="7"/>
  </w:num>
  <w:num w:numId="2" w16cid:durableId="684861640">
    <w:abstractNumId w:val="3"/>
  </w:num>
  <w:num w:numId="3" w16cid:durableId="792943908">
    <w:abstractNumId w:val="0"/>
  </w:num>
  <w:num w:numId="4" w16cid:durableId="1952011233">
    <w:abstractNumId w:val="2"/>
  </w:num>
  <w:num w:numId="5" w16cid:durableId="950471522">
    <w:abstractNumId w:val="1"/>
  </w:num>
  <w:num w:numId="6" w16cid:durableId="1477264549">
    <w:abstractNumId w:val="5"/>
  </w:num>
  <w:num w:numId="7" w16cid:durableId="1126050213">
    <w:abstractNumId w:val="4"/>
  </w:num>
  <w:num w:numId="8" w16cid:durableId="145667975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75F5"/>
    <w:rsid w:val="0000147A"/>
    <w:rsid w:val="000703D7"/>
    <w:rsid w:val="00084951"/>
    <w:rsid w:val="000F2AD4"/>
    <w:rsid w:val="00101A77"/>
    <w:rsid w:val="0017376D"/>
    <w:rsid w:val="00273367"/>
    <w:rsid w:val="002860BA"/>
    <w:rsid w:val="002A187E"/>
    <w:rsid w:val="00333CD3"/>
    <w:rsid w:val="00374A73"/>
    <w:rsid w:val="003A44F8"/>
    <w:rsid w:val="003B5DBB"/>
    <w:rsid w:val="003B6A01"/>
    <w:rsid w:val="003C5116"/>
    <w:rsid w:val="003E2051"/>
    <w:rsid w:val="00486E12"/>
    <w:rsid w:val="00494857"/>
    <w:rsid w:val="004C33D2"/>
    <w:rsid w:val="004D3AFD"/>
    <w:rsid w:val="004E0B8B"/>
    <w:rsid w:val="005178E3"/>
    <w:rsid w:val="005206B2"/>
    <w:rsid w:val="0056544A"/>
    <w:rsid w:val="00575EB9"/>
    <w:rsid w:val="005A10FF"/>
    <w:rsid w:val="005E7652"/>
    <w:rsid w:val="005F6378"/>
    <w:rsid w:val="00624779"/>
    <w:rsid w:val="006416B6"/>
    <w:rsid w:val="006624D2"/>
    <w:rsid w:val="00683093"/>
    <w:rsid w:val="00695CBD"/>
    <w:rsid w:val="006A2908"/>
    <w:rsid w:val="006A310F"/>
    <w:rsid w:val="007216CB"/>
    <w:rsid w:val="00742338"/>
    <w:rsid w:val="0075716F"/>
    <w:rsid w:val="007A65DB"/>
    <w:rsid w:val="007B1EC9"/>
    <w:rsid w:val="007B2B00"/>
    <w:rsid w:val="007D436D"/>
    <w:rsid w:val="007E2C59"/>
    <w:rsid w:val="007E4287"/>
    <w:rsid w:val="0083545B"/>
    <w:rsid w:val="00860D6F"/>
    <w:rsid w:val="008A0C65"/>
    <w:rsid w:val="008C47E4"/>
    <w:rsid w:val="008D78D2"/>
    <w:rsid w:val="0091612A"/>
    <w:rsid w:val="009375F5"/>
    <w:rsid w:val="009A27D7"/>
    <w:rsid w:val="009A5BF7"/>
    <w:rsid w:val="009B30C4"/>
    <w:rsid w:val="009D3AEE"/>
    <w:rsid w:val="00A00616"/>
    <w:rsid w:val="00A40F0E"/>
    <w:rsid w:val="00A47106"/>
    <w:rsid w:val="00A647A8"/>
    <w:rsid w:val="00AA54A0"/>
    <w:rsid w:val="00AA6481"/>
    <w:rsid w:val="00AB1385"/>
    <w:rsid w:val="00AF377F"/>
    <w:rsid w:val="00B1272F"/>
    <w:rsid w:val="00B20C47"/>
    <w:rsid w:val="00B55932"/>
    <w:rsid w:val="00B57D1F"/>
    <w:rsid w:val="00B72FEC"/>
    <w:rsid w:val="00BB5CD0"/>
    <w:rsid w:val="00BF1DE1"/>
    <w:rsid w:val="00BF2E1A"/>
    <w:rsid w:val="00C3540E"/>
    <w:rsid w:val="00C43D4D"/>
    <w:rsid w:val="00CA7AAA"/>
    <w:rsid w:val="00CD13E7"/>
    <w:rsid w:val="00CD5A63"/>
    <w:rsid w:val="00CD5B6C"/>
    <w:rsid w:val="00CE6C4B"/>
    <w:rsid w:val="00D61BA0"/>
    <w:rsid w:val="00E127C8"/>
    <w:rsid w:val="00E13FF7"/>
    <w:rsid w:val="00E1536A"/>
    <w:rsid w:val="00E20497"/>
    <w:rsid w:val="00E54F3A"/>
    <w:rsid w:val="00E61038"/>
    <w:rsid w:val="00E64708"/>
    <w:rsid w:val="00E84DE7"/>
    <w:rsid w:val="00E915CC"/>
    <w:rsid w:val="00EA4136"/>
    <w:rsid w:val="00EE6D79"/>
    <w:rsid w:val="00EF5D75"/>
    <w:rsid w:val="00FB7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F838727"/>
  <w15:chartTrackingRefBased/>
  <w15:docId w15:val="{4A29E930-4E9B-4390-8523-C5ABCC183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eastAsia="en-US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eastAsia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  <w:lang w:val="en-US" w:eastAsia="en-US"/>
    </w:rPr>
  </w:style>
  <w:style w:type="paragraph" w:styleId="a3">
    <w:name w:val="Title"/>
    <w:basedOn w:val="a"/>
    <w:qFormat/>
    <w:pPr>
      <w:jc w:val="center"/>
    </w:pPr>
    <w:rPr>
      <w:b/>
      <w:bCs/>
      <w:sz w:val="28"/>
      <w:lang w:eastAsia="en-US"/>
    </w:rPr>
  </w:style>
  <w:style w:type="paragraph" w:styleId="a4">
    <w:name w:val="Body Text Indent"/>
    <w:basedOn w:val="a"/>
    <w:pPr>
      <w:ind w:firstLine="567"/>
      <w:jc w:val="both"/>
    </w:pPr>
    <w:rPr>
      <w:lang w:eastAsia="en-US"/>
    </w:rPr>
  </w:style>
  <w:style w:type="table" w:styleId="a5">
    <w:name w:val="Table Grid"/>
    <w:basedOn w:val="a1"/>
    <w:rsid w:val="00E647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683093"/>
    <w:pPr>
      <w:spacing w:after="160" w:line="259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ecm-paragraph">
    <w:name w:val="ecm-paragraph"/>
    <w:basedOn w:val="a"/>
    <w:rsid w:val="00695CBD"/>
    <w:pPr>
      <w:spacing w:before="100" w:beforeAutospacing="1" w:after="100" w:afterAutospacing="1"/>
    </w:pPr>
  </w:style>
  <w:style w:type="character" w:customStyle="1" w:styleId="ecm-span">
    <w:name w:val="ecm-span"/>
    <w:basedOn w:val="a0"/>
    <w:rsid w:val="00695CB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657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95</Words>
  <Characters>453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13</vt:lpstr>
    </vt:vector>
  </TitlesOfParts>
  <Company/>
  <LinksUpToDate>false</LinksUpToDate>
  <CharactersWithSpaces>5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3</dc:title>
  <dc:subject/>
  <dc:creator>user</dc:creator>
  <cp:keywords/>
  <dc:description/>
  <cp:lastModifiedBy>Mykhailo Medvediev</cp:lastModifiedBy>
  <cp:revision>2</cp:revision>
  <dcterms:created xsi:type="dcterms:W3CDTF">2025-11-16T06:55:00Z</dcterms:created>
  <dcterms:modified xsi:type="dcterms:W3CDTF">2025-11-16T06:55:00Z</dcterms:modified>
</cp:coreProperties>
</file>